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47D5" w:rsidRDefault="00A347D5">
      <w:pPr>
        <w:pStyle w:val="21"/>
        <w:spacing w:line="400" w:lineRule="exact"/>
        <w:jc w:val="center"/>
        <w:rPr>
          <w:b/>
          <w:sz w:val="30"/>
          <w:szCs w:val="30"/>
        </w:rPr>
      </w:pPr>
    </w:p>
    <w:p w:rsidR="00A347D5" w:rsidRDefault="009C7B5A">
      <w:pPr>
        <w:pStyle w:val="1"/>
        <w:rPr>
          <w:sz w:val="44"/>
        </w:rPr>
      </w:pPr>
      <w:bookmarkStart w:id="0" w:name="_Toc356329699"/>
      <w:bookmarkStart w:id="1" w:name="_Toc356329796"/>
      <w:bookmarkStart w:id="2" w:name="_Toc374278438"/>
      <w:r>
        <w:rPr>
          <w:rFonts w:hint="eastAsia"/>
        </w:rPr>
        <w:t xml:space="preserve"> </w:t>
      </w:r>
      <w:r w:rsidRPr="00CB6211">
        <w:rPr>
          <w:rFonts w:hint="eastAsia"/>
          <w:sz w:val="44"/>
        </w:rPr>
        <w:t>基于</w:t>
      </w:r>
      <w:r w:rsidRPr="00CB6211">
        <w:rPr>
          <w:rFonts w:hint="eastAsia"/>
          <w:sz w:val="44"/>
        </w:rPr>
        <w:t>MVC</w:t>
      </w:r>
      <w:r w:rsidR="00CB6211">
        <w:rPr>
          <w:rFonts w:hint="eastAsia"/>
          <w:sz w:val="44"/>
        </w:rPr>
        <w:t>模式的个人</w:t>
      </w:r>
      <w:r w:rsidR="00CB6211">
        <w:rPr>
          <w:rFonts w:hint="eastAsia"/>
          <w:sz w:val="44"/>
        </w:rPr>
        <w:t>blog</w:t>
      </w:r>
      <w:r w:rsidRPr="00CB6211">
        <w:rPr>
          <w:rFonts w:hint="eastAsia"/>
          <w:sz w:val="44"/>
        </w:rPr>
        <w:t>系统的设计与实现</w:t>
      </w:r>
      <w:bookmarkEnd w:id="0"/>
      <w:bookmarkEnd w:id="1"/>
      <w:bookmarkEnd w:id="2"/>
    </w:p>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 w:rsidR="00826C60" w:rsidRDefault="00826C60" w:rsidP="00826C60">
      <w:pPr>
        <w:pStyle w:val="a3"/>
        <w:snapToGrid w:val="0"/>
        <w:spacing w:line="300" w:lineRule="auto"/>
        <w:ind w:firstLineChars="0" w:firstLine="0"/>
        <w:jc w:val="center"/>
        <w:rPr>
          <w:b/>
          <w:color w:val="000000"/>
          <w:sz w:val="32"/>
          <w:szCs w:val="32"/>
        </w:rPr>
      </w:pPr>
      <w:r>
        <w:rPr>
          <w:rFonts w:hint="eastAsia"/>
          <w:b/>
          <w:color w:val="000000"/>
          <w:sz w:val="32"/>
          <w:szCs w:val="32"/>
        </w:rPr>
        <w:t>摘   要</w:t>
      </w:r>
    </w:p>
    <w:p w:rsidR="00826C60" w:rsidRDefault="00826C60" w:rsidP="00826C60">
      <w:pPr>
        <w:ind w:firstLine="420"/>
        <w:rPr>
          <w:rFonts w:hint="eastAsia"/>
          <w:szCs w:val="20"/>
        </w:rPr>
      </w:pPr>
      <w:r>
        <w:rPr>
          <w:rFonts w:hint="eastAsia"/>
        </w:rPr>
        <w:t>随着互联网技术的高速发展，生活节奏的加快，博客被越来越多的人选择为学习和交流的工具。博客的内容丰富多彩，包括对其他网站的超链接和评论、个人构思、新闻日志、照片、诗歌等。博客具有自主性、开放性、互动性和共享性的特点，是一个很好的交流的渠道。</w:t>
      </w:r>
    </w:p>
    <w:p w:rsidR="00826C60" w:rsidRDefault="00826C60" w:rsidP="00826C60">
      <w:pPr>
        <w:ind w:firstLine="420"/>
        <w:rPr>
          <w:rFonts w:hint="eastAsia"/>
        </w:rPr>
      </w:pPr>
      <w:r>
        <w:rPr>
          <w:rFonts w:hint="eastAsia"/>
        </w:rPr>
        <w:t>本系统利用</w:t>
      </w:r>
      <w:r>
        <w:rPr>
          <w:rFonts w:hint="eastAsia"/>
        </w:rPr>
        <w:t>JSP</w:t>
      </w:r>
      <w:r>
        <w:rPr>
          <w:rFonts w:hint="eastAsia"/>
        </w:rPr>
        <w:t>开发技术，以</w:t>
      </w:r>
      <w:r>
        <w:rPr>
          <w:rFonts w:hint="eastAsia"/>
        </w:rPr>
        <w:t>MySQL</w:t>
      </w:r>
      <w:r>
        <w:rPr>
          <w:rFonts w:hint="eastAsia"/>
        </w:rPr>
        <w:t>作为后台数据库，使用</w:t>
      </w:r>
      <w:r>
        <w:rPr>
          <w:rFonts w:hint="eastAsia"/>
        </w:rPr>
        <w:t>Tomcat</w:t>
      </w:r>
      <w:r>
        <w:rPr>
          <w:rFonts w:hint="eastAsia"/>
        </w:rPr>
        <w:t>配置</w:t>
      </w:r>
      <w:r>
        <w:rPr>
          <w:rFonts w:hint="eastAsia"/>
        </w:rPr>
        <w:t>Web</w:t>
      </w:r>
      <w:r>
        <w:rPr>
          <w:rFonts w:hint="eastAsia"/>
        </w:rPr>
        <w:t>服务器，以及配合多种网页开发工具，实现了个人博客系统这个基于</w:t>
      </w:r>
      <w:r>
        <w:rPr>
          <w:rFonts w:hint="eastAsia"/>
        </w:rPr>
        <w:t>B/S</w:t>
      </w:r>
      <w:r>
        <w:rPr>
          <w:rFonts w:hint="eastAsia"/>
        </w:rPr>
        <w:t>模式的个人日志发表和交流的平台。本系统是一个实用的个人博客系统，集日志、相册、留言板于一身。分为管理员管理模块：负责管理所有信息；注册登录模块：注册用户、登录系统；日志管理模块：发表、修改、删除日志；评论留言管理模块：游客可以发表评论和留言；图片管理模块：用户可以创建相册，上传图片。</w:t>
      </w:r>
    </w:p>
    <w:p w:rsidR="00826C60" w:rsidRDefault="00826C60" w:rsidP="00826C60">
      <w:pPr>
        <w:ind w:firstLine="420"/>
        <w:rPr>
          <w:rFonts w:hint="eastAsia"/>
        </w:rPr>
      </w:pPr>
      <w:r>
        <w:rPr>
          <w:rFonts w:hint="eastAsia"/>
        </w:rPr>
        <w:t>本文组织如下：第一章为对本系统整体的概述，第二章为对系统的详细设计，第三章为对于开发工具开发环境的选择，第四章讲的是数据库的设计，第五章则是系统完成后的测试及发布。</w:t>
      </w:r>
    </w:p>
    <w:p w:rsidR="00826C60" w:rsidRDefault="00826C60" w:rsidP="00826C60">
      <w:pPr>
        <w:ind w:firstLine="420"/>
        <w:rPr>
          <w:rFonts w:hint="eastAsia"/>
        </w:rPr>
      </w:pPr>
    </w:p>
    <w:p w:rsidR="00826C60" w:rsidRDefault="00826C60" w:rsidP="00826C60">
      <w:pPr>
        <w:rPr>
          <w:rFonts w:hint="eastAsia"/>
        </w:rPr>
      </w:pPr>
      <w:r>
        <w:rPr>
          <w:rFonts w:hint="eastAsia"/>
          <w:b/>
          <w:bCs/>
        </w:rPr>
        <w:t>关键词：</w:t>
      </w:r>
      <w:r>
        <w:rPr>
          <w:rFonts w:hint="eastAsia"/>
        </w:rPr>
        <w:t>博客；</w:t>
      </w:r>
      <w:r>
        <w:rPr>
          <w:rFonts w:hint="eastAsia"/>
        </w:rPr>
        <w:t>JSP</w:t>
      </w:r>
      <w:r>
        <w:rPr>
          <w:rFonts w:hint="eastAsia"/>
        </w:rPr>
        <w:t>；</w:t>
      </w:r>
      <w:r>
        <w:rPr>
          <w:rFonts w:hint="eastAsia"/>
        </w:rPr>
        <w:t>MySQL</w:t>
      </w:r>
      <w:r>
        <w:rPr>
          <w:rFonts w:hint="eastAsia"/>
        </w:rPr>
        <w:t>；</w:t>
      </w:r>
      <w:r>
        <w:rPr>
          <w:rFonts w:hint="eastAsia"/>
        </w:rPr>
        <w:t>B/S</w:t>
      </w:r>
      <w:r>
        <w:rPr>
          <w:rFonts w:hint="eastAsia"/>
        </w:rPr>
        <w:t>模式</w:t>
      </w:r>
    </w:p>
    <w:p w:rsidR="00826C60" w:rsidRDefault="00826C60" w:rsidP="00826C60">
      <w:pPr>
        <w:rPr>
          <w:rFonts w:hint="eastAsia"/>
        </w:rPr>
      </w:pPr>
    </w:p>
    <w:p w:rsidR="00826C60" w:rsidRDefault="00826C60" w:rsidP="00826C60">
      <w:pPr>
        <w:rPr>
          <w:rFonts w:hint="eastAsia"/>
        </w:rPr>
      </w:pPr>
    </w:p>
    <w:p w:rsidR="00826C60" w:rsidRPr="00826C60" w:rsidRDefault="00826C60" w:rsidP="00826C60">
      <w:bookmarkStart w:id="3" w:name="_GoBack"/>
      <w:bookmarkEnd w:id="3"/>
    </w:p>
    <w:p w:rsidR="00826C60" w:rsidRDefault="00826C60" w:rsidP="00826C60"/>
    <w:p w:rsidR="00826C60" w:rsidRPr="00826C60" w:rsidRDefault="00826C60" w:rsidP="00826C60">
      <w:pPr>
        <w:rPr>
          <w:rFonts w:hint="eastAsia"/>
        </w:rPr>
      </w:pPr>
    </w:p>
    <w:p w:rsidR="00A347D5" w:rsidRDefault="009C7B5A">
      <w:pPr>
        <w:spacing w:line="360" w:lineRule="auto"/>
        <w:rPr>
          <w:rFonts w:ascii="宋体" w:hAnsi="宋体"/>
          <w:sz w:val="24"/>
        </w:rPr>
      </w:pPr>
      <w:r>
        <w:rPr>
          <w:rFonts w:ascii="宋体" w:hAnsi="宋体" w:hint="eastAsia"/>
          <w:b/>
          <w:sz w:val="24"/>
        </w:rPr>
        <w:t>课程设计开发平台与工具：</w:t>
      </w:r>
      <w:r>
        <w:rPr>
          <w:rFonts w:ascii="宋体" w:hAnsi="宋体"/>
          <w:sz w:val="24"/>
        </w:rPr>
        <w:t xml:space="preserve"> </w:t>
      </w:r>
      <w:r w:rsidR="008A5D75">
        <w:rPr>
          <w:rFonts w:ascii="宋体" w:hAnsi="宋体"/>
          <w:sz w:val="24"/>
        </w:rPr>
        <w:t>MYeclipse</w:t>
      </w:r>
      <w:r>
        <w:rPr>
          <w:rFonts w:ascii="宋体" w:hAnsi="宋体"/>
          <w:sz w:val="24"/>
        </w:rPr>
        <w:t>+</w:t>
      </w:r>
      <w:r>
        <w:rPr>
          <w:rFonts w:ascii="宋体" w:hAnsi="宋体" w:hint="eastAsia"/>
          <w:sz w:val="24"/>
        </w:rPr>
        <w:t xml:space="preserve"> JSP</w:t>
      </w:r>
      <w:r w:rsidR="008A5D75">
        <w:rPr>
          <w:rFonts w:ascii="宋体" w:hAnsi="宋体" w:hint="eastAsia"/>
          <w:sz w:val="24"/>
        </w:rPr>
        <w:t>+javabean</w:t>
      </w:r>
      <w:r w:rsidR="008A5D75">
        <w:rPr>
          <w:rFonts w:ascii="宋体" w:hAnsi="宋体"/>
          <w:sz w:val="24"/>
        </w:rPr>
        <w:t>+servlet +mysql</w:t>
      </w:r>
    </w:p>
    <w:p w:rsidR="00A347D5" w:rsidRDefault="009C7B5A">
      <w:pPr>
        <w:spacing w:line="360" w:lineRule="auto"/>
        <w:rPr>
          <w:rFonts w:ascii="宋体" w:hAnsi="宋体"/>
          <w:b/>
          <w:sz w:val="24"/>
        </w:rPr>
      </w:pPr>
      <w:r>
        <w:rPr>
          <w:rFonts w:ascii="宋体" w:hAnsi="宋体" w:hint="eastAsia"/>
          <w:b/>
          <w:sz w:val="24"/>
        </w:rPr>
        <w:t>1.</w:t>
      </w:r>
      <w:r>
        <w:rPr>
          <w:rFonts w:ascii="宋体" w:hAnsi="宋体" w:hint="eastAsia"/>
          <w:b/>
          <w:sz w:val="24"/>
        </w:rPr>
        <w:t>课程设计任务</w:t>
      </w:r>
    </w:p>
    <w:p w:rsidR="00A347D5" w:rsidRDefault="009C7B5A">
      <w:pPr>
        <w:spacing w:line="360" w:lineRule="auto"/>
        <w:rPr>
          <w:rFonts w:ascii="宋体" w:hAnsi="宋体"/>
          <w:szCs w:val="21"/>
        </w:rPr>
      </w:pPr>
      <w:r>
        <w:rPr>
          <w:rFonts w:ascii="宋体" w:hAnsi="宋体" w:hint="eastAsia"/>
          <w:b/>
          <w:sz w:val="24"/>
        </w:rPr>
        <w:tab/>
      </w:r>
      <w:r>
        <w:rPr>
          <w:rFonts w:ascii="宋体" w:hAnsi="宋体" w:hint="eastAsia"/>
          <w:szCs w:val="21"/>
        </w:rPr>
        <w:t>本系统主要实现博客信息管理系统的开发工作，主要设计界面友好，该系统主要包含三类用户：博客访问者，管理员以及系统管理员。该系统主要包括前台管理模块和后台管理模块。博客访问者可以浏览信息，发布信息等，后台管理员通过登录后可以发布信息管理信息等。博客系统管理员负责对整个系统进行统一管理。</w:t>
      </w:r>
    </w:p>
    <w:p w:rsidR="00A347D5" w:rsidRDefault="009C7B5A">
      <w:pPr>
        <w:spacing w:line="360" w:lineRule="auto"/>
        <w:rPr>
          <w:rFonts w:ascii="宋体" w:hAnsi="宋体"/>
          <w:b/>
          <w:sz w:val="24"/>
        </w:rPr>
      </w:pPr>
      <w:r>
        <w:rPr>
          <w:rFonts w:ascii="宋体" w:hAnsi="宋体" w:hint="eastAsia"/>
          <w:b/>
          <w:sz w:val="24"/>
        </w:rPr>
        <w:t>2.</w:t>
      </w:r>
      <w:r>
        <w:rPr>
          <w:rFonts w:ascii="宋体" w:hAnsi="宋体" w:hint="eastAsia"/>
          <w:b/>
          <w:sz w:val="24"/>
        </w:rPr>
        <w:t>课程设计任务（功能）说明及功能模块图</w:t>
      </w:r>
    </w:p>
    <w:p w:rsidR="00A347D5" w:rsidRDefault="009C7B5A">
      <w:pPr>
        <w:spacing w:line="360" w:lineRule="auto"/>
        <w:rPr>
          <w:rFonts w:ascii="宋体" w:hAnsi="宋体"/>
          <w:szCs w:val="21"/>
        </w:rPr>
      </w:pPr>
      <w:r>
        <w:rPr>
          <w:rFonts w:ascii="宋体" w:hAnsi="宋体" w:hint="eastAsia"/>
          <w:sz w:val="24"/>
        </w:rPr>
        <w:tab/>
      </w:r>
      <w:r>
        <w:rPr>
          <w:rFonts w:ascii="宋体" w:hAnsi="宋体" w:hint="eastAsia"/>
          <w:szCs w:val="21"/>
        </w:rPr>
        <w:t>博客信息管理系统允许用户有三种身份：博客访问者、博客管理员及系统管理员。博客访问者无需登陆就可以浏览信息、发表评论或留言；博客管理员注册后再登陆，就可以发布日志、管理个人主页；而博客管</w:t>
      </w:r>
      <w:r>
        <w:rPr>
          <w:rFonts w:ascii="宋体" w:hAnsi="宋体" w:hint="eastAsia"/>
          <w:szCs w:val="21"/>
        </w:rPr>
        <w:t>理员的基本信息都由系统管理员对其统一管理。</w:t>
      </w:r>
    </w:p>
    <w:p w:rsidR="00A347D5" w:rsidRDefault="009C7B5A">
      <w:pPr>
        <w:spacing w:line="360" w:lineRule="auto"/>
        <w:rPr>
          <w:rFonts w:ascii="宋体" w:hAnsi="宋体"/>
          <w:szCs w:val="21"/>
        </w:rPr>
      </w:pPr>
      <w:r>
        <w:rPr>
          <w:rFonts w:ascii="宋体" w:hAnsi="宋体" w:hint="eastAsia"/>
          <w:szCs w:val="21"/>
        </w:rPr>
        <w:t xml:space="preserve"> </w:t>
      </w:r>
      <w:r>
        <w:rPr>
          <w:rFonts w:ascii="宋体" w:hAnsi="宋体" w:hint="eastAsia"/>
          <w:szCs w:val="21"/>
        </w:rPr>
        <w:t>（</w:t>
      </w:r>
      <w:r>
        <w:rPr>
          <w:rFonts w:ascii="宋体" w:hAnsi="宋体" w:hint="eastAsia"/>
          <w:szCs w:val="21"/>
        </w:rPr>
        <w:t>1</w:t>
      </w:r>
      <w:r>
        <w:rPr>
          <w:rFonts w:ascii="宋体" w:hAnsi="宋体" w:hint="eastAsia"/>
          <w:szCs w:val="21"/>
        </w:rPr>
        <w:t>）该系统包含三种用户：分别是用户、系统管理员、博客管理员，其用例图如下：</w:t>
      </w:r>
    </w:p>
    <w:p w:rsidR="00A347D5" w:rsidRDefault="009C7B5A">
      <w:pPr>
        <w:spacing w:line="360" w:lineRule="auto"/>
        <w:jc w:val="center"/>
        <w:rPr>
          <w:rFonts w:ascii="宋体" w:hAnsi="宋体"/>
          <w:sz w:val="24"/>
        </w:rPr>
      </w:pPr>
      <w:r>
        <w:object w:dxaOrig="6878" w:dyaOrig="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pt;height:216.6pt" o:ole="">
            <v:imagedata r:id="rId6" o:title=""/>
          </v:shape>
          <o:OLEObject Type="Embed" ProgID="Visio.Drawing.11" ShapeID="_x0000_i1025" DrawAspect="Content" ObjectID="_1543613376" r:id="rId7"/>
        </w:object>
      </w:r>
    </w:p>
    <w:p w:rsidR="00A347D5" w:rsidRDefault="009C7B5A">
      <w:pPr>
        <w:spacing w:line="360" w:lineRule="auto"/>
        <w:jc w:val="center"/>
        <w:rPr>
          <w:rFonts w:ascii="宋体" w:hAnsi="宋体"/>
          <w:szCs w:val="21"/>
        </w:rPr>
      </w:pPr>
      <w:r>
        <w:rPr>
          <w:rFonts w:ascii="宋体" w:hAnsi="宋体" w:hint="eastAsia"/>
          <w:szCs w:val="21"/>
        </w:rPr>
        <w:t>图</w:t>
      </w:r>
      <w:r>
        <w:rPr>
          <w:rFonts w:ascii="宋体" w:hAnsi="宋体" w:hint="eastAsia"/>
          <w:szCs w:val="21"/>
        </w:rPr>
        <w:t>2.1</w:t>
      </w:r>
      <w:r>
        <w:rPr>
          <w:rFonts w:ascii="宋体" w:hAnsi="宋体" w:hint="eastAsia"/>
          <w:szCs w:val="21"/>
        </w:rPr>
        <w:t>系统用户用例图</w:t>
      </w:r>
    </w:p>
    <w:p w:rsidR="00A347D5" w:rsidRDefault="009C7B5A">
      <w:pPr>
        <w:spacing w:line="360" w:lineRule="auto"/>
        <w:jc w:val="left"/>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系统主要分为前台和后台管理，详细说明如下所示：</w:t>
      </w:r>
    </w:p>
    <w:p w:rsidR="00025708" w:rsidRDefault="009C7B5A" w:rsidP="00025708">
      <w:pPr>
        <w:spacing w:line="360" w:lineRule="auto"/>
        <w:ind w:firstLineChars="200" w:firstLine="420"/>
        <w:rPr>
          <w:rFonts w:ascii="宋体"/>
          <w:szCs w:val="21"/>
        </w:rPr>
      </w:pPr>
      <w:r>
        <w:rPr>
          <w:rFonts w:ascii="宋体" w:hint="eastAsia"/>
          <w:szCs w:val="21"/>
        </w:rPr>
        <w:t>前台用户浏览模块主要用于用户浏览日志信息，用户浏览日志有三种浏览方式可以选择：一是直接点击日志标题链接进入日志显示页面浏览日志；二是点击博客主题链接进入该个人博客的首页，然后在该首页中选择所需的日志标题链接进入日志显示页面浏览日志；三是通过首页提供的搜</w:t>
      </w:r>
      <w:r>
        <w:rPr>
          <w:rFonts w:ascii="宋体" w:hint="eastAsia"/>
          <w:szCs w:val="21"/>
        </w:rPr>
        <w:t>索功能，搜索所需要的日志，然后在结果列表中选择所需的日志标题链接进入日志显示页面浏览日志。浏览日志的同时用户可以查看别人对该日志的评论，然后用户也可以对该日志发表自已的评论。</w:t>
      </w:r>
    </w:p>
    <w:p w:rsidR="00025708"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723"/>
        <w:rPr>
          <w:rFonts w:ascii="宋体"/>
          <w:b/>
          <w:sz w:val="36"/>
          <w:szCs w:val="36"/>
        </w:rPr>
      </w:pPr>
      <w:r w:rsidRPr="00025708">
        <w:rPr>
          <w:rFonts w:ascii="宋体"/>
          <w:b/>
          <w:sz w:val="36"/>
          <w:szCs w:val="36"/>
        </w:rPr>
        <w:t>需求分析</w:t>
      </w:r>
      <w:r w:rsidRPr="00025708">
        <w:rPr>
          <w:rFonts w:ascii="宋体" w:hint="eastAsia"/>
          <w:b/>
          <w:sz w:val="36"/>
          <w:szCs w:val="36"/>
        </w:rPr>
        <w:t>：</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 xml:space="preserve">这几年，许多新名词涌入我们的视野：博客、圈子、播客、WAP等。这些都预示着我们进入了一个新的互联网阶段web 2.0，它是相对web 1.0的新的一类互联网应用的总称，是一次从核心内容到外部应用的革命。这个阶段发展迅速，互联网应用趋于多样化，其中变化最大的是由web 1.0网站创造内容的时代变为由用户创造内容的web 2.0时代。 </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ab/>
        <w:t>而博客及博客文化正成为互联网的热点，并被视为继Email、BBS和ICQ之后出现的第四种网络交流方式。</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博客正在改变组织沟通和社会交流方式。目前，全球参与博客的人数已经达到1000万之众，而且每5.8秒钟都有一名新的博客用户加盟进来。很多记者、律师、教授、学者、专家，甚至法官和议员都有了自己的博客网站，形成了独特的博客文化。美国总统候选人乐于开设博客站点，作为竞选的重要手段。企业界也正在把博客方式引入企业内部网和公司网站，</w:t>
      </w:r>
      <w:r w:rsidRPr="00025708">
        <w:rPr>
          <w:rFonts w:ascii="宋体" w:hint="eastAsia"/>
          <w:szCs w:val="21"/>
        </w:rPr>
        <w:lastRenderedPageBreak/>
        <w:t>用于非正式的知识管理和网络营销等。政府部门和教育领域都在尝试利用博客构建内部知识管理和沟通交流的新体系，可以让职员发表评论，积累知识，链接有意思的网络资源，促进彼此的交流沟通。</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显然，博客的发展对应了全球范围内知识社会来临的背景。对于中国这样一个组织机构信息化仍处于初级阶段的国家，博客这种充分发挥个人主导性和积极性的非正式知识管理工具和其深度沟通交流的功能，对于我们国家的知识传播、知识扩散和有效提升组织的学习和创新能力，具有更特殊的意义。博客用户的快速增长以及组织机构对它的广泛应用，有助于推动中国向学习型社会演进。</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1.2 问题的提出</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博客记载了日常发生的事情和自己的兴趣爱好，把自己的思想和知识与他人分享、交流，同时又通过这个空间结识了更多志趣相投的朋友；而越来越多专业知识的Blog的出现，让我们看到了 Blog更多所蕴涵的巨大的信息价值。不同的Blog选择不同的内容，收集和整理成为让很多人关注的专业Blog——目前越来越多的人获取信息的来源是一些固定的Blog。随着博客人数的增加，Blog作为一种新的生活方式、新的工作方式、新的学习方式已经被越来越多的人所接受，并且在改变传统的网络和社会结构，网络信息不再是虚假不可验证的，交流和沟通更有明确的选择和方向性，单一的思想和群体的智慧结合变的更加有效，个人出版变成人人都可以实现的梦想——Blog正在影响和改变着我们的生活。</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1.3 系统的开发目标</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本次毕业设计实现了一个实用的个人博客系统，集日志、相册、留言板于一身。</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本系统中管理员通过后台登录页面进入后台管理模块后，可对注册的博客用户进行维护和管理，包括对注册用户的查看和删除。</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管理员登录后，还可对帐户的所有日志、图片以及评论和留言进行管理，包括查看操作、删除操作。</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博客注册用户通过前台登录后，可对自己的博客空间进行管理，包括发布自己的网络日志、收藏个人图片、和相关人员进行交流和沟通等。</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因此，在具体设计实现该博客网站时，主要考虑了主流博客网站的几个主要功能:(1)博客的注册、登录功能（2）管理员管理所有用户的日志、评论、留言和图片(3)日志详细内容及相关评论显示(4)博客个人日志管理维护功能(5)博客个人基本信息管理维护功能(6)博客图片上传及个人相册管理(7)网络用户写留言，博主查看留言。</w:t>
      </w:r>
    </w:p>
    <w:p w:rsidR="00025708" w:rsidRPr="00025708" w:rsidRDefault="00025708" w:rsidP="00025708">
      <w:pPr>
        <w:spacing w:line="360" w:lineRule="auto"/>
        <w:ind w:firstLineChars="200" w:firstLine="420"/>
        <w:rPr>
          <w:rFonts w:ascii="宋体"/>
          <w:szCs w:val="21"/>
        </w:rPr>
      </w:pPr>
    </w:p>
    <w:p w:rsidR="00CB6211" w:rsidRDefault="00CB6211" w:rsidP="00CB6211">
      <w:pPr>
        <w:pStyle w:val="2"/>
        <w:numPr>
          <w:ilvl w:val="1"/>
          <w:numId w:val="1"/>
        </w:numPr>
        <w:tabs>
          <w:tab w:val="left" w:pos="420"/>
        </w:tabs>
        <w:spacing w:line="360" w:lineRule="atLeast"/>
        <w:ind w:left="0" w:firstLine="0"/>
        <w:rPr>
          <w:sz w:val="24"/>
          <w:szCs w:val="20"/>
        </w:rPr>
      </w:pPr>
      <w:bookmarkStart w:id="4" w:name="_Toc567"/>
      <w:bookmarkStart w:id="5" w:name="_Toc11230"/>
      <w:bookmarkStart w:id="6" w:name="_Toc9356"/>
      <w:bookmarkStart w:id="7" w:name="_Toc160788132"/>
      <w:bookmarkStart w:id="8" w:name="_Toc156045749"/>
      <w:r>
        <w:rPr>
          <w:rFonts w:hint="eastAsia"/>
        </w:rPr>
        <w:lastRenderedPageBreak/>
        <w:t>系统的开发目标</w:t>
      </w:r>
      <w:bookmarkEnd w:id="4"/>
      <w:bookmarkEnd w:id="5"/>
      <w:bookmarkEnd w:id="6"/>
      <w:bookmarkEnd w:id="7"/>
      <w:bookmarkEnd w:id="8"/>
    </w:p>
    <w:p w:rsidR="00CB6211" w:rsidRDefault="00CB6211" w:rsidP="00CB6211">
      <w:pPr>
        <w:ind w:firstLine="420"/>
      </w:pPr>
      <w:r>
        <w:rPr>
          <w:rFonts w:hint="eastAsia"/>
        </w:rPr>
        <w:t>本次毕业设计实现了一个实用的个人博客系统，集日志、相册、留言板于一身。</w:t>
      </w:r>
    </w:p>
    <w:p w:rsidR="00CB6211" w:rsidRDefault="00CB6211" w:rsidP="00CB6211">
      <w:pPr>
        <w:ind w:firstLine="420"/>
        <w:rPr>
          <w:rFonts w:hint="eastAsia"/>
        </w:rPr>
      </w:pPr>
      <w:r>
        <w:rPr>
          <w:rFonts w:hint="eastAsia"/>
        </w:rPr>
        <w:t>本系统中管理员通过后台登录页面进入后台管理模块后，可对注册的博客用户进行维护和管理，包括对注册用户的查看和删除。</w:t>
      </w:r>
    </w:p>
    <w:p w:rsidR="00CB6211" w:rsidRDefault="00CB6211" w:rsidP="00CB6211">
      <w:pPr>
        <w:ind w:firstLine="420"/>
        <w:rPr>
          <w:rFonts w:hint="eastAsia"/>
        </w:rPr>
      </w:pPr>
      <w:r>
        <w:rPr>
          <w:rFonts w:hint="eastAsia"/>
        </w:rPr>
        <w:t>管理员登录后，还可对帐户的所有日志、图片以及评论和留言进行管理，包括查看操作、删除操作。</w:t>
      </w:r>
    </w:p>
    <w:p w:rsidR="00CB6211" w:rsidRDefault="00CB6211" w:rsidP="00CB6211">
      <w:pPr>
        <w:ind w:firstLine="420"/>
        <w:rPr>
          <w:rFonts w:hint="eastAsia"/>
        </w:rPr>
      </w:pPr>
      <w:r>
        <w:rPr>
          <w:rFonts w:hint="eastAsia"/>
        </w:rPr>
        <w:t>博客注册用户通过前台登录后，可对自己的博客空间进行管理，包括发布自己的网络日志、收藏个人图片、和相关人员进行交流和沟通等。</w:t>
      </w:r>
    </w:p>
    <w:p w:rsidR="00CB6211" w:rsidRDefault="00CB6211" w:rsidP="00CB6211">
      <w:pPr>
        <w:ind w:firstLine="420"/>
        <w:rPr>
          <w:rFonts w:hint="eastAsia"/>
        </w:rPr>
      </w:pPr>
      <w:r>
        <w:rPr>
          <w:rFonts w:hint="eastAsia"/>
        </w:rPr>
        <w:t>因此，在具体设计实现该博客网站时，主要考虑了主流博客网站的几个主要功能</w:t>
      </w:r>
      <w:r>
        <w:rPr>
          <w:rFonts w:hint="eastAsia"/>
        </w:rPr>
        <w:t>:(1)</w:t>
      </w:r>
      <w:r>
        <w:rPr>
          <w:rFonts w:hint="eastAsia"/>
        </w:rPr>
        <w:t>博客的注册、登录功能（</w:t>
      </w:r>
      <w:r>
        <w:rPr>
          <w:rFonts w:hint="eastAsia"/>
        </w:rPr>
        <w:t>2</w:t>
      </w:r>
      <w:r>
        <w:rPr>
          <w:rFonts w:hint="eastAsia"/>
        </w:rPr>
        <w:t>）管理员管理所有用户的日志、评论、留言和图片</w:t>
      </w:r>
      <w:r>
        <w:rPr>
          <w:rFonts w:hint="eastAsia"/>
        </w:rPr>
        <w:t>(3)</w:t>
      </w:r>
      <w:r>
        <w:rPr>
          <w:rFonts w:hint="eastAsia"/>
        </w:rPr>
        <w:t>日志详细内容及相关评论显示</w:t>
      </w:r>
      <w:r>
        <w:rPr>
          <w:rFonts w:hint="eastAsia"/>
        </w:rPr>
        <w:t>(4)</w:t>
      </w:r>
      <w:r>
        <w:rPr>
          <w:rFonts w:hint="eastAsia"/>
        </w:rPr>
        <w:t>博客个人日志管理维护功能</w:t>
      </w:r>
      <w:r>
        <w:rPr>
          <w:rFonts w:hint="eastAsia"/>
        </w:rPr>
        <w:t>(5)</w:t>
      </w:r>
      <w:r>
        <w:rPr>
          <w:rFonts w:hint="eastAsia"/>
        </w:rPr>
        <w:t>博客个人基本信息管理维护功能</w:t>
      </w:r>
      <w:r>
        <w:rPr>
          <w:rFonts w:hint="eastAsia"/>
        </w:rPr>
        <w:t>(6)</w:t>
      </w:r>
      <w:r>
        <w:rPr>
          <w:rFonts w:hint="eastAsia"/>
        </w:rPr>
        <w:t>博客图片上传及个人相册管理</w:t>
      </w:r>
      <w:r>
        <w:rPr>
          <w:rFonts w:hint="eastAsia"/>
        </w:rPr>
        <w:t>(7)</w:t>
      </w:r>
      <w:r>
        <w:rPr>
          <w:rFonts w:hint="eastAsia"/>
        </w:rPr>
        <w:t>网络用户写留言，博主查看留言。</w:t>
      </w:r>
    </w:p>
    <w:p w:rsidR="00CB6211" w:rsidRDefault="00CB6211" w:rsidP="00CB6211">
      <w:pPr>
        <w:ind w:firstLine="420"/>
        <w:rPr>
          <w:rFonts w:hint="eastAsia"/>
        </w:rPr>
      </w:pPr>
    </w:p>
    <w:p w:rsidR="00CB6211" w:rsidRDefault="00CB6211" w:rsidP="00CB6211">
      <w:pPr>
        <w:ind w:firstLine="420"/>
        <w:rPr>
          <w:rFonts w:hint="eastAsia"/>
        </w:rPr>
      </w:pPr>
    </w:p>
    <w:p w:rsidR="00025708" w:rsidRPr="00CB6211"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420"/>
        <w:rPr>
          <w:rFonts w:ascii="宋体"/>
          <w:szCs w:val="21"/>
        </w:rPr>
      </w:pPr>
    </w:p>
    <w:p w:rsidR="00025708" w:rsidRPr="00025708" w:rsidRDefault="00025708" w:rsidP="00025708">
      <w:pPr>
        <w:spacing w:line="360" w:lineRule="auto"/>
        <w:ind w:firstLineChars="200" w:firstLine="420"/>
        <w:rPr>
          <w:rFonts w:ascii="宋体"/>
          <w:szCs w:val="21"/>
        </w:rPr>
      </w:pPr>
    </w:p>
    <w:p w:rsidR="00025708" w:rsidRPr="00025708" w:rsidRDefault="00025708">
      <w:pPr>
        <w:spacing w:line="360" w:lineRule="auto"/>
        <w:ind w:firstLineChars="200" w:firstLine="420"/>
        <w:rPr>
          <w:rFonts w:ascii="宋体" w:hint="eastAsia"/>
          <w:szCs w:val="21"/>
        </w:rPr>
      </w:pPr>
    </w:p>
    <w:p w:rsidR="00025708" w:rsidRDefault="00025708" w:rsidP="00025708">
      <w:pPr>
        <w:pStyle w:val="3"/>
        <w:numPr>
          <w:ilvl w:val="2"/>
          <w:numId w:val="1"/>
        </w:numPr>
        <w:tabs>
          <w:tab w:val="left" w:pos="420"/>
        </w:tabs>
        <w:spacing w:line="412" w:lineRule="auto"/>
        <w:ind w:left="0" w:firstLine="0"/>
        <w:rPr>
          <w:sz w:val="21"/>
          <w:szCs w:val="20"/>
          <w:lang w:val="zh-CN"/>
        </w:rPr>
      </w:pPr>
      <w:r>
        <w:rPr>
          <w:rFonts w:hint="eastAsia"/>
          <w:lang w:val="zh-CN"/>
        </w:rPr>
        <w:t>注册博友</w:t>
      </w:r>
    </w:p>
    <w:p w:rsidR="00025708" w:rsidRDefault="00025708" w:rsidP="00025708">
      <w:pPr>
        <w:ind w:firstLine="420"/>
        <w:rPr>
          <w:rFonts w:hint="eastAsia"/>
          <w:lang w:val="zh-CN"/>
        </w:rPr>
      </w:pPr>
      <w:r>
        <w:rPr>
          <w:rFonts w:hint="eastAsia"/>
          <w:lang w:val="zh-CN"/>
        </w:rPr>
        <w:t>首先必须在博客首页中登录填写用户名和密码，这样才能执行一些相关操作，不然就是普通用户只能查看一些信息，而不能发表博文及图片等。可以通过各个日志模块进行日志的添加删除修改操作，也可以上传图片和游览自己的相册，在上传过程中可以对图片的信息进行相关的描述，可以直观的让用户看到这个图片的意义。在个人管理页面中注册用户还可以修改自己的个人信息。用例图如图</w:t>
      </w:r>
      <w:r>
        <w:rPr>
          <w:rFonts w:hint="eastAsia"/>
          <w:lang w:val="zh-CN"/>
        </w:rPr>
        <w:t>2</w:t>
      </w:r>
      <w:r>
        <w:rPr>
          <w:rFonts w:hint="eastAsia"/>
        </w:rPr>
        <w:t>.2</w:t>
      </w:r>
      <w:r>
        <w:rPr>
          <w:rFonts w:hint="eastAsia"/>
        </w:rPr>
        <w:t>所示</w:t>
      </w:r>
      <w:r>
        <w:rPr>
          <w:rFonts w:hint="eastAsia"/>
          <w:lang w:val="zh-CN"/>
        </w:rPr>
        <w:t>。</w:t>
      </w:r>
    </w:p>
    <w:p w:rsidR="00025708" w:rsidRDefault="00025708" w:rsidP="00025708">
      <w:pPr>
        <w:ind w:firstLine="420"/>
        <w:rPr>
          <w:rFonts w:hint="eastAsia"/>
        </w:rPr>
      </w:pPr>
      <w:r>
        <w:rPr>
          <w:noProof/>
        </w:rPr>
        <w:lastRenderedPageBreak/>
        <w:drawing>
          <wp:inline distT="0" distB="0" distL="0" distR="0">
            <wp:extent cx="5387340" cy="3246120"/>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7340" cy="3246120"/>
                    </a:xfrm>
                    <a:prstGeom prst="rect">
                      <a:avLst/>
                    </a:prstGeom>
                    <a:noFill/>
                    <a:ln>
                      <a:noFill/>
                    </a:ln>
                  </pic:spPr>
                </pic:pic>
              </a:graphicData>
            </a:graphic>
          </wp:inline>
        </w:drawing>
      </w:r>
    </w:p>
    <w:p w:rsidR="00025708" w:rsidRDefault="00025708" w:rsidP="00025708">
      <w:pPr>
        <w:jc w:val="center"/>
        <w:rPr>
          <w:rFonts w:hint="eastAsia"/>
        </w:rPr>
      </w:pPr>
      <w:r>
        <w:rPr>
          <w:rFonts w:hint="eastAsia"/>
        </w:rPr>
        <w:t>图</w:t>
      </w:r>
      <w:r>
        <w:rPr>
          <w:rFonts w:hint="eastAsia"/>
        </w:rPr>
        <w:t>2.2</w:t>
      </w:r>
      <w:r>
        <w:rPr>
          <w:rFonts w:hint="eastAsia"/>
        </w:rPr>
        <w:t>注册博友的用例图</w:t>
      </w:r>
    </w:p>
    <w:p w:rsidR="00025708" w:rsidRDefault="00025708" w:rsidP="00025708">
      <w:pPr>
        <w:ind w:firstLine="420"/>
        <w:rPr>
          <w:rFonts w:hint="eastAsia"/>
        </w:rPr>
      </w:pPr>
      <w:r>
        <w:rPr>
          <w:rFonts w:hint="eastAsia"/>
          <w:lang w:val="zh-CN"/>
        </w:rPr>
        <w:t>在博客主界面中可以显示最新的博文，这样一目了然博主最新的状态。点击进入博客日志的列表后可以查看所有日志，点击进入各个日志后可以查看网友对自己的博文的一些评论，进入留言板后可以查看网友留下的一些留言，提供与其他网友交流的空间，更好交流，但不能在自己的博客主页面中提交评论和留言。通过这些功能这样就可以在本系统中为博友提供更多的个人色彩。</w:t>
      </w:r>
    </w:p>
    <w:p w:rsidR="00025708" w:rsidRDefault="00025708" w:rsidP="00025708">
      <w:pPr>
        <w:pStyle w:val="3"/>
        <w:numPr>
          <w:ilvl w:val="2"/>
          <w:numId w:val="1"/>
        </w:numPr>
        <w:tabs>
          <w:tab w:val="left" w:pos="420"/>
        </w:tabs>
        <w:spacing w:line="412" w:lineRule="auto"/>
        <w:ind w:left="0" w:firstLine="0"/>
        <w:rPr>
          <w:rFonts w:hint="eastAsia"/>
          <w:lang w:val="zh-CN"/>
        </w:rPr>
      </w:pPr>
      <w:bookmarkStart w:id="9" w:name="_Toc15650"/>
      <w:r>
        <w:rPr>
          <w:rFonts w:hint="eastAsia"/>
          <w:lang w:val="zh-CN"/>
        </w:rPr>
        <w:t>普通未注册用户</w:t>
      </w:r>
      <w:bookmarkEnd w:id="9"/>
    </w:p>
    <w:p w:rsidR="00025708" w:rsidRDefault="00025708" w:rsidP="00025708">
      <w:pPr>
        <w:ind w:firstLine="420"/>
        <w:rPr>
          <w:lang w:val="zh-CN"/>
        </w:rPr>
      </w:pPr>
      <w:r>
        <w:rPr>
          <w:rFonts w:hint="eastAsia"/>
          <w:lang w:val="zh-CN"/>
        </w:rPr>
        <w:t>在博客注册页面注册成为博客的注册用户，才可以拥有自己独立的空间。而未注册用户进入某一博客页面查看相关日志信息时，可以随时对自己所感兴趣的日志发表评论，同时也可以查看到其他人针对该博文的评论，普通未注册用户也可以在阅读博文时最后留下自己的一些评论。他也可以留下更多的信息，例如可以在留言板给博主留言，但这时普通未注册用户的留言和评论显示的将是名为游客的评论而不是博客注册的昵称。在博客主界面中可以显示最新的博文，这样一目了然博主最新的状态。点击进入博客日志的列表后可以查看所有日志，点击进入各个日志后可以查看网友对自己的博文的一些评论，进入留言板后可以查看网友留下的一些留言，提供与其他网友交流的空间，更好交流，但不能在自己的博客主页面中提交评论和留言。通过这些功能这样就可以在</w:t>
      </w:r>
      <w:r>
        <w:rPr>
          <w:rFonts w:hint="eastAsia"/>
          <w:lang w:val="zh-CN"/>
        </w:rPr>
        <w:t>本系统中为博友提供：</w:t>
      </w:r>
    </w:p>
    <w:p w:rsidR="00025708" w:rsidRPr="00025708" w:rsidRDefault="00025708" w:rsidP="00025708">
      <w:pPr>
        <w:ind w:firstLine="420"/>
        <w:rPr>
          <w:rFonts w:hint="eastAsia"/>
          <w:szCs w:val="20"/>
        </w:rPr>
      </w:pPr>
      <w:r w:rsidRPr="00025708">
        <w:rPr>
          <w:rFonts w:ascii="Calibri" w:eastAsia="宋体" w:hAnsi="Calibri" w:cs="Times New Roman"/>
          <w:noProof/>
        </w:rPr>
        <w:lastRenderedPageBreak/>
        <w:drawing>
          <wp:inline distT="0" distB="0" distL="0" distR="0" wp14:anchorId="141FD044" wp14:editId="7E416E51">
            <wp:extent cx="5274310" cy="3358397"/>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358397"/>
                    </a:xfrm>
                    <a:prstGeom prst="rect">
                      <a:avLst/>
                    </a:prstGeom>
                    <a:noFill/>
                    <a:ln>
                      <a:noFill/>
                    </a:ln>
                  </pic:spPr>
                </pic:pic>
              </a:graphicData>
            </a:graphic>
          </wp:inline>
        </w:drawing>
      </w:r>
    </w:p>
    <w:p w:rsidR="00025708" w:rsidRDefault="00025708" w:rsidP="00025708">
      <w:pPr>
        <w:pStyle w:val="2"/>
        <w:tabs>
          <w:tab w:val="left" w:pos="420"/>
        </w:tabs>
        <w:spacing w:line="360" w:lineRule="atLeast"/>
      </w:pPr>
      <w:bookmarkStart w:id="10" w:name="_Toc14490"/>
      <w:bookmarkStart w:id="11" w:name="_Toc7587"/>
      <w:bookmarkStart w:id="12" w:name="_Toc18054"/>
      <w:r>
        <w:rPr>
          <w:rFonts w:hint="eastAsia"/>
        </w:rPr>
        <w:t>未注册用户博客系统中的用例图</w:t>
      </w:r>
    </w:p>
    <w:p w:rsidR="00025708" w:rsidRDefault="00025708" w:rsidP="00025708">
      <w:pPr>
        <w:pStyle w:val="2"/>
        <w:tabs>
          <w:tab w:val="left" w:pos="420"/>
        </w:tabs>
        <w:spacing w:line="360" w:lineRule="atLeast"/>
      </w:pPr>
    </w:p>
    <w:p w:rsidR="00025708" w:rsidRPr="00025708" w:rsidRDefault="00025708" w:rsidP="00025708">
      <w:pPr>
        <w:pStyle w:val="2"/>
        <w:tabs>
          <w:tab w:val="left" w:pos="420"/>
        </w:tabs>
        <w:spacing w:line="360" w:lineRule="atLeast"/>
        <w:rPr>
          <w:rFonts w:hint="eastAsia"/>
        </w:rPr>
      </w:pPr>
      <w:r>
        <w:rPr>
          <w:rFonts w:hint="eastAsia"/>
        </w:rPr>
        <w:t>功能模块介绍</w:t>
      </w:r>
      <w:bookmarkEnd w:id="10"/>
      <w:bookmarkEnd w:id="11"/>
      <w:bookmarkEnd w:id="12"/>
    </w:p>
    <w:p w:rsidR="00025708" w:rsidRDefault="00025708" w:rsidP="00025708">
      <w:pPr>
        <w:pStyle w:val="3"/>
        <w:numPr>
          <w:ilvl w:val="2"/>
          <w:numId w:val="1"/>
        </w:numPr>
        <w:tabs>
          <w:tab w:val="left" w:pos="420"/>
        </w:tabs>
        <w:spacing w:line="412" w:lineRule="auto"/>
        <w:ind w:left="0" w:firstLine="0"/>
      </w:pPr>
      <w:bookmarkStart w:id="13" w:name="_Toc10400"/>
      <w:r>
        <w:rPr>
          <w:rFonts w:hint="eastAsia"/>
        </w:rPr>
        <w:t>博客注册登录管理模块</w:t>
      </w:r>
      <w:bookmarkEnd w:id="13"/>
    </w:p>
    <w:p w:rsidR="00025708" w:rsidRDefault="00025708" w:rsidP="00025708">
      <w:pPr>
        <w:ind w:firstLine="420"/>
        <w:rPr>
          <w:rFonts w:hint="eastAsia"/>
          <w:lang w:val="zh-CN"/>
        </w:rPr>
      </w:pPr>
      <w:r>
        <w:rPr>
          <w:rFonts w:hint="eastAsia"/>
          <w:lang w:val="zh-CN"/>
        </w:rPr>
        <w:t>博客注册登录管理模块用于建立博客网站固定的客户群体，通过记录对应的博客档案，实现对博客信息的维护及管理，同时也便于通过博客档案将网站最新动态及相关信息方便地传达给每一位浏览的用户。</w:t>
      </w:r>
    </w:p>
    <w:p w:rsidR="00025708" w:rsidRDefault="00025708" w:rsidP="00025708">
      <w:pPr>
        <w:ind w:firstLine="420"/>
        <w:rPr>
          <w:rFonts w:hint="eastAsia"/>
          <w:lang w:val="zh-CN"/>
        </w:rPr>
      </w:pPr>
      <w:r>
        <w:rPr>
          <w:rFonts w:hint="eastAsia"/>
          <w:lang w:val="zh-CN"/>
        </w:rPr>
        <w:t>该功能模块实现了以下几个子功能。</w:t>
      </w:r>
    </w:p>
    <w:p w:rsidR="00025708" w:rsidRDefault="00025708" w:rsidP="00025708">
      <w:pPr>
        <w:ind w:firstLine="420"/>
        <w:rPr>
          <w:rFonts w:hint="eastAsia"/>
          <w:lang w:val="zh-CN"/>
        </w:rPr>
      </w:pPr>
      <w:r>
        <w:rPr>
          <w:rFonts w:hint="eastAsia"/>
          <w:lang w:val="zh-CN"/>
        </w:rPr>
        <w:t>（</w:t>
      </w:r>
      <w:r>
        <w:rPr>
          <w:rFonts w:hint="eastAsia"/>
          <w:lang w:val="zh-CN"/>
        </w:rPr>
        <w:t>1</w:t>
      </w:r>
      <w:r>
        <w:rPr>
          <w:rFonts w:hint="eastAsia"/>
          <w:lang w:val="zh-CN"/>
        </w:rPr>
        <w:t>）新博客在线注册。</w:t>
      </w:r>
    </w:p>
    <w:p w:rsidR="00025708" w:rsidRDefault="00025708" w:rsidP="00025708">
      <w:pPr>
        <w:ind w:firstLine="420"/>
        <w:rPr>
          <w:rFonts w:hint="eastAsia"/>
          <w:lang w:val="zh-CN"/>
        </w:rPr>
      </w:pPr>
      <w:r>
        <w:rPr>
          <w:rFonts w:hint="eastAsia"/>
          <w:lang w:val="zh-CN"/>
        </w:rPr>
        <w:t>（</w:t>
      </w:r>
      <w:r>
        <w:rPr>
          <w:rFonts w:hint="eastAsia"/>
          <w:lang w:val="zh-CN"/>
        </w:rPr>
        <w:t>2</w:t>
      </w:r>
      <w:r>
        <w:rPr>
          <w:rFonts w:hint="eastAsia"/>
          <w:lang w:val="zh-CN"/>
        </w:rPr>
        <w:t>）博客主登录。</w:t>
      </w:r>
    </w:p>
    <w:p w:rsidR="00025708" w:rsidRDefault="00025708" w:rsidP="00025708">
      <w:pPr>
        <w:ind w:firstLine="420"/>
        <w:rPr>
          <w:rFonts w:hint="eastAsia"/>
          <w:lang w:val="zh-CN"/>
        </w:rPr>
      </w:pPr>
      <w:r>
        <w:rPr>
          <w:rFonts w:hint="eastAsia"/>
          <w:lang w:val="zh-CN"/>
        </w:rPr>
        <w:t>（</w:t>
      </w:r>
      <w:r>
        <w:rPr>
          <w:rFonts w:hint="eastAsia"/>
          <w:lang w:val="zh-CN"/>
        </w:rPr>
        <w:t>3</w:t>
      </w:r>
      <w:r>
        <w:rPr>
          <w:rFonts w:hint="eastAsia"/>
          <w:lang w:val="zh-CN"/>
        </w:rPr>
        <w:t>）跳转到博客主页。</w:t>
      </w:r>
    </w:p>
    <w:p w:rsidR="00025708" w:rsidRDefault="00025708" w:rsidP="00025708">
      <w:pPr>
        <w:ind w:firstLine="420"/>
        <w:rPr>
          <w:rFonts w:hint="eastAsia"/>
          <w:lang w:val="zh-CN"/>
        </w:rPr>
      </w:pPr>
      <w:r>
        <w:rPr>
          <w:rFonts w:hint="eastAsia"/>
          <w:lang w:val="zh-CN"/>
        </w:rPr>
        <w:t>只有进行登录并通过身份验证的用户，才可以在个人博客页面发表日志，并借助个人设置实现对个人博客相关信息的管理维护。对于没有经过身份验证的网络用户不允许在博客页面中发表日志，更不允许对博客页面信息进行管理维护。</w:t>
      </w:r>
    </w:p>
    <w:p w:rsidR="00025708" w:rsidRDefault="00025708" w:rsidP="00025708">
      <w:pPr>
        <w:ind w:firstLine="420"/>
        <w:rPr>
          <w:rFonts w:hint="eastAsia"/>
        </w:rPr>
      </w:pPr>
      <w:r>
        <w:rPr>
          <w:rFonts w:hint="eastAsia"/>
          <w:lang w:val="zh-CN"/>
        </w:rPr>
        <w:t>该模块实现新博客的注册及登录验证功能。其中，注册新博客时会对用户输入的注册信息进行有效性验证，包括基本数据格式的有效性以及逻辑有效性。注册成功的博客主登录时，会随时根据博客输入的登录信息进行提示，如用户名错误或者密码错误。</w:t>
      </w:r>
    </w:p>
    <w:p w:rsidR="00025708" w:rsidRDefault="00025708" w:rsidP="00025708">
      <w:pPr>
        <w:pStyle w:val="3"/>
        <w:numPr>
          <w:ilvl w:val="2"/>
          <w:numId w:val="1"/>
        </w:numPr>
        <w:tabs>
          <w:tab w:val="left" w:pos="420"/>
        </w:tabs>
        <w:spacing w:line="412" w:lineRule="auto"/>
        <w:ind w:left="0" w:firstLine="0"/>
        <w:rPr>
          <w:rFonts w:hint="eastAsia"/>
          <w:lang w:val="zh-CN"/>
        </w:rPr>
      </w:pPr>
      <w:bookmarkStart w:id="14" w:name="_Toc30770"/>
      <w:r>
        <w:rPr>
          <w:rFonts w:hint="eastAsia"/>
          <w:lang w:val="zh-CN"/>
        </w:rPr>
        <w:lastRenderedPageBreak/>
        <w:t>博客日志模块</w:t>
      </w:r>
      <w:bookmarkEnd w:id="14"/>
    </w:p>
    <w:p w:rsidR="00025708" w:rsidRDefault="00025708" w:rsidP="00025708">
      <w:pPr>
        <w:ind w:firstLine="420"/>
        <w:rPr>
          <w:rFonts w:hint="eastAsia"/>
          <w:lang w:val="zh-CN"/>
        </w:rPr>
      </w:pPr>
      <w:r>
        <w:rPr>
          <w:rFonts w:hint="eastAsia"/>
          <w:lang w:val="zh-CN"/>
        </w:rPr>
        <w:t>日志模块为网络注册用户提供便捷的管理功能，可以添加、删除、修改日志，以及日志阅读浏览等功能，同时日志的评论信息也能够及时反馈给网络用户。</w:t>
      </w:r>
    </w:p>
    <w:p w:rsidR="00025708" w:rsidRDefault="00025708" w:rsidP="00025708">
      <w:pPr>
        <w:ind w:firstLine="420"/>
        <w:rPr>
          <w:rFonts w:hint="eastAsia"/>
          <w:lang w:val="zh-CN"/>
        </w:rPr>
      </w:pPr>
      <w:r>
        <w:rPr>
          <w:rFonts w:hint="eastAsia"/>
          <w:lang w:val="zh-CN"/>
        </w:rPr>
        <w:t>该功能模块实现了以下几个子功能。</w:t>
      </w:r>
    </w:p>
    <w:p w:rsidR="00025708" w:rsidRDefault="00025708" w:rsidP="00025708">
      <w:pPr>
        <w:ind w:firstLine="420"/>
        <w:rPr>
          <w:rFonts w:hint="eastAsia"/>
          <w:lang w:val="zh-CN"/>
        </w:rPr>
      </w:pPr>
      <w:r>
        <w:rPr>
          <w:rFonts w:hint="eastAsia"/>
          <w:lang w:val="zh-CN"/>
        </w:rPr>
        <w:t>（</w:t>
      </w:r>
      <w:r>
        <w:rPr>
          <w:rFonts w:hint="eastAsia"/>
        </w:rPr>
        <w:t>1</w:t>
      </w:r>
      <w:r>
        <w:rPr>
          <w:rFonts w:hint="eastAsia"/>
          <w:lang w:val="zh-CN"/>
        </w:rPr>
        <w:t>）添加博客日志</w:t>
      </w:r>
    </w:p>
    <w:p w:rsidR="00025708" w:rsidRDefault="00025708" w:rsidP="00025708">
      <w:pPr>
        <w:ind w:firstLine="420"/>
        <w:rPr>
          <w:rFonts w:hint="eastAsia"/>
          <w:lang w:val="zh-CN"/>
        </w:rPr>
      </w:pPr>
      <w:r>
        <w:rPr>
          <w:rFonts w:hint="eastAsia"/>
          <w:lang w:val="zh-CN"/>
        </w:rPr>
        <w:t>发表博客日志主要是提供用户发表和张贴个人的日志或是对某些事务的独到见解等的功能，通过发表的日志，其他用户可以发表相关的评论，以便能够同其他来访者进行交流，是一个展现自己的网络交流平台。</w:t>
      </w:r>
    </w:p>
    <w:p w:rsidR="00025708" w:rsidRPr="00025708" w:rsidRDefault="00025708" w:rsidP="00025708">
      <w:pPr>
        <w:ind w:firstLine="420"/>
        <w:rPr>
          <w:rFonts w:hint="eastAsia"/>
          <w:szCs w:val="20"/>
        </w:rPr>
      </w:pPr>
      <w:r>
        <w:rPr>
          <w:rFonts w:hint="eastAsia"/>
          <w:lang w:val="zh-CN"/>
        </w:rPr>
        <w:t>该功能通过日志的</w:t>
      </w:r>
      <w:r>
        <w:rPr>
          <w:rFonts w:hint="eastAsia"/>
        </w:rPr>
        <w:t>Servlet</w:t>
      </w:r>
      <w:r>
        <w:rPr>
          <w:rFonts w:hint="eastAsia"/>
        </w:rPr>
        <w:t>来控制完成并写入到数据库中。在保存过程中，系统会在数据库中为该日志自动生成一个唯一的日志</w:t>
      </w:r>
      <w:r>
        <w:rPr>
          <w:rFonts w:hint="eastAsia"/>
        </w:rPr>
        <w:t>ID</w:t>
      </w:r>
      <w:r>
        <w:rPr>
          <w:rFonts w:hint="eastAsia"/>
        </w:rPr>
        <w:t>编号，这个编号是自</w:t>
      </w:r>
      <w:r>
        <w:rPr>
          <w:rFonts w:hint="eastAsia"/>
          <w:lang w:val="zh-CN"/>
        </w:rPr>
        <w:t xml:space="preserve">  </w:t>
      </w:r>
    </w:p>
    <w:p w:rsidR="00025708" w:rsidRDefault="00025708" w:rsidP="00025708">
      <w:pPr>
        <w:ind w:firstLine="420"/>
        <w:jc w:val="center"/>
        <w:rPr>
          <w:rFonts w:hint="eastAsia"/>
        </w:rPr>
      </w:pPr>
    </w:p>
    <w:p w:rsidR="00025708" w:rsidRDefault="00025708" w:rsidP="00025708">
      <w:pPr>
        <w:pStyle w:val="2"/>
        <w:numPr>
          <w:ilvl w:val="1"/>
          <w:numId w:val="1"/>
        </w:numPr>
        <w:spacing w:line="360" w:lineRule="atLeast"/>
        <w:ind w:left="0" w:firstLine="0"/>
        <w:rPr>
          <w:rFonts w:hint="eastAsia"/>
        </w:rPr>
      </w:pPr>
      <w:r>
        <w:rPr>
          <w:rFonts w:hint="eastAsia"/>
        </w:rPr>
        <w:t>功能模块介绍</w:t>
      </w:r>
    </w:p>
    <w:p w:rsidR="00025708" w:rsidRDefault="00025708" w:rsidP="00025708">
      <w:pPr>
        <w:pStyle w:val="3"/>
        <w:numPr>
          <w:ilvl w:val="2"/>
          <w:numId w:val="1"/>
        </w:numPr>
        <w:spacing w:line="412" w:lineRule="auto"/>
        <w:ind w:left="0" w:firstLine="0"/>
      </w:pPr>
      <w:r>
        <w:rPr>
          <w:rFonts w:hint="eastAsia"/>
        </w:rPr>
        <w:t>博客注册登录管理模块</w:t>
      </w:r>
    </w:p>
    <w:p w:rsidR="00025708" w:rsidRDefault="00025708" w:rsidP="00025708">
      <w:pPr>
        <w:ind w:firstLine="420"/>
        <w:rPr>
          <w:rFonts w:hint="eastAsia"/>
          <w:lang w:val="zh-CN"/>
        </w:rPr>
      </w:pPr>
      <w:r>
        <w:rPr>
          <w:rFonts w:hint="eastAsia"/>
          <w:lang w:val="zh-CN"/>
        </w:rPr>
        <w:t>博客注册登录管理模块用于建立博客网站固定的客户群体，通过记录对应的博客档案，实现对博客信息的维护及管理，同时也便于通过博客档案将网站最新动态及相关信息方便地传达给每一位浏览的用户。</w:t>
      </w:r>
    </w:p>
    <w:p w:rsidR="00025708" w:rsidRDefault="00025708" w:rsidP="00025708">
      <w:pPr>
        <w:ind w:firstLine="420"/>
        <w:rPr>
          <w:rFonts w:hint="eastAsia"/>
          <w:lang w:val="zh-CN"/>
        </w:rPr>
      </w:pPr>
      <w:r>
        <w:rPr>
          <w:rFonts w:hint="eastAsia"/>
          <w:lang w:val="zh-CN"/>
        </w:rPr>
        <w:t>该功能模块实现了以下几个子功能。</w:t>
      </w:r>
    </w:p>
    <w:p w:rsidR="00025708" w:rsidRDefault="00025708" w:rsidP="00025708">
      <w:pPr>
        <w:ind w:firstLine="420"/>
        <w:rPr>
          <w:rFonts w:hint="eastAsia"/>
          <w:lang w:val="zh-CN"/>
        </w:rPr>
      </w:pPr>
      <w:r>
        <w:rPr>
          <w:rFonts w:hint="eastAsia"/>
          <w:lang w:val="zh-CN"/>
        </w:rPr>
        <w:t>（</w:t>
      </w:r>
      <w:r>
        <w:rPr>
          <w:rFonts w:hint="eastAsia"/>
          <w:lang w:val="zh-CN"/>
        </w:rPr>
        <w:t>1</w:t>
      </w:r>
      <w:r>
        <w:rPr>
          <w:rFonts w:hint="eastAsia"/>
          <w:lang w:val="zh-CN"/>
        </w:rPr>
        <w:t>）新博客在线注册。</w:t>
      </w:r>
    </w:p>
    <w:p w:rsidR="00025708" w:rsidRDefault="00025708" w:rsidP="00025708">
      <w:pPr>
        <w:ind w:firstLine="420"/>
        <w:rPr>
          <w:rFonts w:hint="eastAsia"/>
          <w:lang w:val="zh-CN"/>
        </w:rPr>
      </w:pPr>
      <w:r>
        <w:rPr>
          <w:rFonts w:hint="eastAsia"/>
          <w:lang w:val="zh-CN"/>
        </w:rPr>
        <w:t>（</w:t>
      </w:r>
      <w:r>
        <w:rPr>
          <w:rFonts w:hint="eastAsia"/>
          <w:lang w:val="zh-CN"/>
        </w:rPr>
        <w:t>2</w:t>
      </w:r>
      <w:r>
        <w:rPr>
          <w:rFonts w:hint="eastAsia"/>
          <w:lang w:val="zh-CN"/>
        </w:rPr>
        <w:t>）博客主登录。</w:t>
      </w:r>
    </w:p>
    <w:p w:rsidR="00025708" w:rsidRDefault="00025708" w:rsidP="00025708">
      <w:pPr>
        <w:ind w:firstLine="420"/>
        <w:rPr>
          <w:rFonts w:hint="eastAsia"/>
          <w:lang w:val="zh-CN"/>
        </w:rPr>
      </w:pPr>
      <w:r>
        <w:rPr>
          <w:rFonts w:hint="eastAsia"/>
          <w:lang w:val="zh-CN"/>
        </w:rPr>
        <w:t>（</w:t>
      </w:r>
      <w:r>
        <w:rPr>
          <w:rFonts w:hint="eastAsia"/>
          <w:lang w:val="zh-CN"/>
        </w:rPr>
        <w:t>3</w:t>
      </w:r>
      <w:r>
        <w:rPr>
          <w:rFonts w:hint="eastAsia"/>
          <w:lang w:val="zh-CN"/>
        </w:rPr>
        <w:t>）跳转到博客主页。</w:t>
      </w:r>
    </w:p>
    <w:p w:rsidR="00025708" w:rsidRDefault="00025708" w:rsidP="00025708">
      <w:pPr>
        <w:ind w:firstLine="420"/>
        <w:rPr>
          <w:rFonts w:hint="eastAsia"/>
          <w:lang w:val="zh-CN"/>
        </w:rPr>
      </w:pPr>
      <w:r>
        <w:rPr>
          <w:rFonts w:hint="eastAsia"/>
          <w:lang w:val="zh-CN"/>
        </w:rPr>
        <w:t>只有进行登录并通过身份验证的用户，才可以在个人博客页面发表日志，并借助个人设置实现对个人博客相关信息的管理维护。对于没有经过身份验证的网络用户不允许在博客页面中发表日志，更不允许对博客页面信息进行管理维护。</w:t>
      </w:r>
    </w:p>
    <w:p w:rsidR="00025708" w:rsidRDefault="00025708" w:rsidP="00025708">
      <w:pPr>
        <w:ind w:firstLine="420"/>
        <w:rPr>
          <w:rFonts w:hint="eastAsia"/>
        </w:rPr>
      </w:pPr>
      <w:r>
        <w:rPr>
          <w:rFonts w:hint="eastAsia"/>
          <w:lang w:val="zh-CN"/>
        </w:rPr>
        <w:t>该模块实现新博客的注册及登录验证功能。其中，注册新博客时会对用户输入的注册信息进行有效性验证，包括基本数据格式的有效性以及逻辑有效性。注册成功的博客主登录时，会随时根据博客输入的登录信息进行提示，如用户名错误或者密码错误。</w:t>
      </w:r>
    </w:p>
    <w:p w:rsidR="00025708" w:rsidRDefault="00025708" w:rsidP="00025708">
      <w:pPr>
        <w:pStyle w:val="3"/>
        <w:numPr>
          <w:ilvl w:val="2"/>
          <w:numId w:val="1"/>
        </w:numPr>
        <w:spacing w:line="412" w:lineRule="auto"/>
        <w:ind w:left="0" w:firstLine="0"/>
        <w:rPr>
          <w:rFonts w:hint="eastAsia"/>
          <w:lang w:val="zh-CN"/>
        </w:rPr>
      </w:pPr>
      <w:r>
        <w:rPr>
          <w:rFonts w:hint="eastAsia"/>
          <w:lang w:val="zh-CN"/>
        </w:rPr>
        <w:t>博客日志模块</w:t>
      </w:r>
    </w:p>
    <w:p w:rsidR="00025708" w:rsidRDefault="00025708" w:rsidP="00025708">
      <w:pPr>
        <w:ind w:firstLine="420"/>
        <w:rPr>
          <w:rFonts w:hint="eastAsia"/>
          <w:lang w:val="zh-CN"/>
        </w:rPr>
      </w:pPr>
      <w:r>
        <w:rPr>
          <w:rFonts w:hint="eastAsia"/>
          <w:lang w:val="zh-CN"/>
        </w:rPr>
        <w:t>日志模块为网络注册用户提供便捷的管理功能，可以添加、删除、修改日志，以及日志阅读浏览等功能，同时日志的评论信息也能够及时反馈给网络用户。</w:t>
      </w:r>
    </w:p>
    <w:p w:rsidR="00025708" w:rsidRDefault="00025708" w:rsidP="00025708">
      <w:pPr>
        <w:ind w:firstLine="420"/>
        <w:rPr>
          <w:rFonts w:hint="eastAsia"/>
          <w:lang w:val="zh-CN"/>
        </w:rPr>
      </w:pPr>
      <w:r>
        <w:rPr>
          <w:rFonts w:hint="eastAsia"/>
          <w:lang w:val="zh-CN"/>
        </w:rPr>
        <w:t>该功能模块实现了以下几个子功能。</w:t>
      </w:r>
    </w:p>
    <w:p w:rsidR="00025708" w:rsidRDefault="00025708" w:rsidP="00025708">
      <w:pPr>
        <w:ind w:firstLine="420"/>
        <w:rPr>
          <w:rFonts w:hint="eastAsia"/>
          <w:lang w:val="zh-CN"/>
        </w:rPr>
      </w:pPr>
      <w:r>
        <w:rPr>
          <w:rFonts w:hint="eastAsia"/>
          <w:lang w:val="zh-CN"/>
        </w:rPr>
        <w:t>（</w:t>
      </w:r>
      <w:r>
        <w:rPr>
          <w:rFonts w:hint="eastAsia"/>
        </w:rPr>
        <w:t>1</w:t>
      </w:r>
      <w:r>
        <w:rPr>
          <w:rFonts w:hint="eastAsia"/>
          <w:lang w:val="zh-CN"/>
        </w:rPr>
        <w:t>）添加博客日志</w:t>
      </w:r>
    </w:p>
    <w:p w:rsidR="00025708" w:rsidRDefault="00025708" w:rsidP="00025708">
      <w:pPr>
        <w:ind w:firstLine="420"/>
        <w:rPr>
          <w:rFonts w:hint="eastAsia"/>
          <w:lang w:val="zh-CN"/>
        </w:rPr>
      </w:pPr>
      <w:r>
        <w:rPr>
          <w:rFonts w:hint="eastAsia"/>
          <w:lang w:val="zh-CN"/>
        </w:rPr>
        <w:t>发表博客日志主要是提供用户发表和张贴个人的日志或是对某些事务的独到见解等的功能，通过发表的日志，其他用户可以发表相关的评论，以便能够同其他来访者进行交流，是一个展现自己的网络交流平台。</w:t>
      </w:r>
    </w:p>
    <w:p w:rsidR="00025708" w:rsidRDefault="00025708" w:rsidP="00025708">
      <w:pPr>
        <w:ind w:firstLine="420"/>
        <w:rPr>
          <w:rFonts w:hint="eastAsia"/>
          <w:lang w:val="zh-CN"/>
        </w:rPr>
      </w:pPr>
      <w:r>
        <w:rPr>
          <w:rFonts w:hint="eastAsia"/>
          <w:lang w:val="zh-CN"/>
        </w:rPr>
        <w:t>该功能通过日志的</w:t>
      </w:r>
      <w:r>
        <w:rPr>
          <w:rFonts w:hint="eastAsia"/>
        </w:rPr>
        <w:t>Servlet</w:t>
      </w:r>
      <w:r>
        <w:rPr>
          <w:rFonts w:hint="eastAsia"/>
        </w:rPr>
        <w:t>来控制完成并写入到数据库中。在保存过程中，系统会在数</w:t>
      </w:r>
      <w:r>
        <w:rPr>
          <w:rFonts w:hint="eastAsia"/>
        </w:rPr>
        <w:lastRenderedPageBreak/>
        <w:t>据库中为该日志自动生成一个唯一的日志</w:t>
      </w:r>
      <w:r>
        <w:rPr>
          <w:rFonts w:hint="eastAsia"/>
        </w:rPr>
        <w:t>ID</w:t>
      </w:r>
      <w:r>
        <w:rPr>
          <w:rFonts w:hint="eastAsia"/>
        </w:rPr>
        <w:t>编号，这个编号是自动递增的生成，用以唯一的标识一篇日志。</w:t>
      </w:r>
    </w:p>
    <w:p w:rsidR="00025708" w:rsidRDefault="00025708" w:rsidP="00025708">
      <w:pPr>
        <w:ind w:firstLine="420"/>
        <w:rPr>
          <w:rFonts w:hint="eastAsia"/>
          <w:lang w:val="zh-CN"/>
        </w:rPr>
      </w:pPr>
      <w:r>
        <w:rPr>
          <w:rFonts w:hint="eastAsia"/>
          <w:lang w:val="zh-CN"/>
        </w:rPr>
        <w:t>（</w:t>
      </w:r>
      <w:r>
        <w:rPr>
          <w:rFonts w:hint="eastAsia"/>
        </w:rPr>
        <w:t>2</w:t>
      </w:r>
      <w:r>
        <w:rPr>
          <w:rFonts w:hint="eastAsia"/>
          <w:lang w:val="zh-CN"/>
        </w:rPr>
        <w:t>）单独日志的显示，评论查看和发表评论</w:t>
      </w:r>
    </w:p>
    <w:p w:rsidR="00025708" w:rsidRDefault="00025708" w:rsidP="00025708">
      <w:pPr>
        <w:ind w:firstLine="420"/>
        <w:rPr>
          <w:rFonts w:hint="eastAsia"/>
          <w:lang w:val="zh-CN"/>
        </w:rPr>
      </w:pPr>
      <w:r>
        <w:rPr>
          <w:rFonts w:hint="eastAsia"/>
          <w:lang w:val="zh-CN"/>
        </w:rPr>
        <w:t>发表日志的评论是在查看单篇日志的前提下操作的，当访客查看单独的一篇日志时，即可通过页面下方的评论输入框来进行评论的发布。</w:t>
      </w:r>
    </w:p>
    <w:p w:rsidR="00025708" w:rsidRDefault="00025708" w:rsidP="00025708">
      <w:pPr>
        <w:ind w:firstLine="420"/>
        <w:rPr>
          <w:rFonts w:hint="eastAsia"/>
          <w:lang w:val="zh-CN"/>
        </w:rPr>
      </w:pPr>
      <w:r>
        <w:rPr>
          <w:rFonts w:hint="eastAsia"/>
          <w:lang w:val="zh-CN"/>
        </w:rPr>
        <w:t>该模块能够在网页中随时提供在线的最新日志信息。网络用户可以随时获得最新日志以及最新的博客评论。在用户选择了某个感兴趣的日志后，可以方便地跳转到对应博客页面进行日志的阅读，并和博客主进行交流互动。</w:t>
      </w:r>
    </w:p>
    <w:p w:rsidR="00025708" w:rsidRDefault="00025708" w:rsidP="00025708">
      <w:pPr>
        <w:pStyle w:val="3"/>
        <w:numPr>
          <w:ilvl w:val="2"/>
          <w:numId w:val="1"/>
        </w:numPr>
        <w:spacing w:line="412" w:lineRule="auto"/>
        <w:ind w:left="0" w:firstLine="0"/>
        <w:rPr>
          <w:rFonts w:hint="eastAsia"/>
          <w:lang w:val="zh-CN"/>
        </w:rPr>
      </w:pPr>
      <w:bookmarkStart w:id="15" w:name="_Toc29582"/>
      <w:r>
        <w:rPr>
          <w:rFonts w:hint="eastAsia"/>
          <w:lang w:val="zh-CN"/>
        </w:rPr>
        <w:t>博客图片模块</w:t>
      </w:r>
      <w:bookmarkEnd w:id="15"/>
    </w:p>
    <w:p w:rsidR="00025708" w:rsidRDefault="00025708" w:rsidP="00025708">
      <w:pPr>
        <w:ind w:firstLine="420"/>
        <w:rPr>
          <w:rFonts w:hint="eastAsia"/>
          <w:lang w:val="zh-CN"/>
        </w:rPr>
      </w:pPr>
      <w:r>
        <w:rPr>
          <w:rFonts w:hint="eastAsia"/>
          <w:lang w:val="zh-CN"/>
        </w:rPr>
        <w:t>当网络用户进入某个人博客相关相册页面后，在该页面中将提供博客图片列表的显示，也提供对单个图片的浏览及评论的浏览。该功能模块实现了如下几个子功能。</w:t>
      </w:r>
    </w:p>
    <w:p w:rsidR="00025708" w:rsidRDefault="00025708" w:rsidP="00025708">
      <w:pPr>
        <w:numPr>
          <w:ilvl w:val="0"/>
          <w:numId w:val="2"/>
        </w:numPr>
        <w:spacing w:line="360" w:lineRule="atLeast"/>
        <w:ind w:firstLineChars="200" w:firstLine="420"/>
        <w:rPr>
          <w:rFonts w:hint="eastAsia"/>
          <w:lang w:val="zh-CN"/>
        </w:rPr>
      </w:pPr>
      <w:r>
        <w:rPr>
          <w:rFonts w:hint="eastAsia"/>
          <w:lang w:val="zh-CN"/>
        </w:rPr>
        <w:t>添加相册和图片。</w:t>
      </w:r>
    </w:p>
    <w:p w:rsidR="00025708" w:rsidRDefault="00025708" w:rsidP="00025708">
      <w:pPr>
        <w:ind w:firstLine="420"/>
        <w:rPr>
          <w:rFonts w:hint="eastAsia"/>
          <w:lang w:val="zh-CN"/>
        </w:rPr>
      </w:pPr>
      <w:r>
        <w:rPr>
          <w:rFonts w:hint="eastAsia"/>
          <w:lang w:val="zh-CN"/>
        </w:rPr>
        <w:t>进入相册模块后，可以点击创建相册来新建一个相册，建立相册后，可以进入相册模块点击上传按钮进行相关的上传操作。上传的文件将被保存在</w:t>
      </w:r>
      <w:r>
        <w:rPr>
          <w:rFonts w:hint="eastAsia"/>
        </w:rPr>
        <w:t>IMAGE</w:t>
      </w:r>
      <w:r>
        <w:rPr>
          <w:rFonts w:hint="eastAsia"/>
        </w:rPr>
        <w:t>的文件夹中。图片将以存放的相对地址存入数据库中，以便保存和读取。</w:t>
      </w:r>
    </w:p>
    <w:p w:rsidR="00025708" w:rsidRDefault="00025708" w:rsidP="00025708">
      <w:pPr>
        <w:numPr>
          <w:ilvl w:val="0"/>
          <w:numId w:val="2"/>
        </w:numPr>
        <w:spacing w:line="360" w:lineRule="atLeast"/>
        <w:ind w:firstLineChars="200" w:firstLine="420"/>
        <w:rPr>
          <w:rFonts w:hint="eastAsia"/>
          <w:lang w:val="zh-CN"/>
        </w:rPr>
      </w:pPr>
      <w:r>
        <w:rPr>
          <w:rFonts w:hint="eastAsia"/>
          <w:lang w:val="zh-CN"/>
        </w:rPr>
        <w:t>浏览图片。</w:t>
      </w:r>
    </w:p>
    <w:p w:rsidR="00025708" w:rsidRDefault="00025708" w:rsidP="00025708">
      <w:pPr>
        <w:ind w:firstLine="420"/>
        <w:rPr>
          <w:rFonts w:hint="eastAsia"/>
          <w:lang w:val="zh-CN"/>
        </w:rPr>
      </w:pPr>
      <w:r>
        <w:rPr>
          <w:rFonts w:hint="eastAsia"/>
          <w:lang w:val="zh-CN"/>
        </w:rPr>
        <w:t>可以进入相应的相册进行相册图片的查看，这时所有该相册的图片将会显示在浏览器中，通过单击相应的图片可以进入单个图片的查看页面。</w:t>
      </w:r>
    </w:p>
    <w:p w:rsidR="00025708" w:rsidRDefault="00025708" w:rsidP="00025708">
      <w:pPr>
        <w:numPr>
          <w:ilvl w:val="0"/>
          <w:numId w:val="2"/>
        </w:numPr>
        <w:spacing w:line="360" w:lineRule="atLeast"/>
        <w:ind w:firstLineChars="200" w:firstLine="420"/>
        <w:rPr>
          <w:rFonts w:hint="eastAsia"/>
          <w:lang w:val="zh-CN"/>
        </w:rPr>
      </w:pPr>
      <w:r>
        <w:rPr>
          <w:rFonts w:hint="eastAsia"/>
          <w:lang w:val="zh-CN"/>
        </w:rPr>
        <w:t>浏览单个图片及发表评论。</w:t>
      </w:r>
    </w:p>
    <w:p w:rsidR="00025708" w:rsidRDefault="00025708" w:rsidP="00025708">
      <w:pPr>
        <w:pStyle w:val="3"/>
        <w:numPr>
          <w:ilvl w:val="2"/>
          <w:numId w:val="1"/>
        </w:numPr>
        <w:tabs>
          <w:tab w:val="left" w:pos="420"/>
        </w:tabs>
        <w:spacing w:line="412" w:lineRule="auto"/>
        <w:ind w:left="0" w:firstLine="0"/>
        <w:rPr>
          <w:sz w:val="21"/>
          <w:szCs w:val="20"/>
          <w:lang w:val="zh-CN"/>
        </w:rPr>
      </w:pPr>
      <w:r>
        <w:rPr>
          <w:rFonts w:hint="eastAsia"/>
          <w:lang w:val="zh-CN"/>
        </w:rPr>
        <w:t>发表图片的评论是在查看单个图片的前提下操作的，当访客查看单独图片时</w:t>
      </w:r>
      <w:bookmarkStart w:id="16" w:name="_Toc8242"/>
      <w:r>
        <w:rPr>
          <w:rFonts w:hint="eastAsia"/>
          <w:lang w:val="zh-CN"/>
        </w:rPr>
        <w:t>博客留言管理模块</w:t>
      </w:r>
      <w:bookmarkEnd w:id="16"/>
    </w:p>
    <w:p w:rsidR="00025708" w:rsidRDefault="00025708" w:rsidP="00025708">
      <w:pPr>
        <w:ind w:firstLine="420"/>
        <w:rPr>
          <w:rFonts w:hint="eastAsia"/>
          <w:lang w:val="zh-CN"/>
        </w:rPr>
      </w:pPr>
      <w:r>
        <w:rPr>
          <w:rFonts w:hint="eastAsia"/>
          <w:lang w:val="zh-CN"/>
        </w:rPr>
        <w:t>博客留言管理模块用于实现用户对博客个人留言的管理和显示。</w:t>
      </w:r>
    </w:p>
    <w:p w:rsidR="00025708" w:rsidRDefault="00025708" w:rsidP="00025708">
      <w:pPr>
        <w:ind w:firstLine="420"/>
        <w:rPr>
          <w:rFonts w:hint="eastAsia"/>
          <w:lang w:val="zh-CN"/>
        </w:rPr>
      </w:pPr>
      <w:r>
        <w:rPr>
          <w:rFonts w:hint="eastAsia"/>
          <w:lang w:val="zh-CN"/>
        </w:rPr>
        <w:t>该功能模块实现了如下几个子功能：</w:t>
      </w:r>
    </w:p>
    <w:p w:rsidR="00025708" w:rsidRDefault="00025708" w:rsidP="00025708">
      <w:pPr>
        <w:ind w:firstLine="420"/>
        <w:rPr>
          <w:rFonts w:hint="eastAsia"/>
          <w:lang w:val="zh-CN"/>
        </w:rPr>
      </w:pPr>
      <w:r>
        <w:rPr>
          <w:rFonts w:hint="eastAsia"/>
          <w:lang w:val="zh-CN"/>
        </w:rPr>
        <w:t>（</w:t>
      </w:r>
      <w:r>
        <w:rPr>
          <w:rFonts w:hint="eastAsia"/>
          <w:lang w:val="zh-CN"/>
        </w:rPr>
        <w:t>1</w:t>
      </w:r>
      <w:r>
        <w:rPr>
          <w:rFonts w:hint="eastAsia"/>
          <w:lang w:val="zh-CN"/>
        </w:rPr>
        <w:t>）查看留言。</w:t>
      </w:r>
    </w:p>
    <w:p w:rsidR="00025708" w:rsidRDefault="00025708" w:rsidP="00025708">
      <w:pPr>
        <w:ind w:firstLine="420"/>
        <w:rPr>
          <w:rFonts w:hint="eastAsia"/>
          <w:lang w:val="zh-CN"/>
        </w:rPr>
      </w:pPr>
      <w:r>
        <w:rPr>
          <w:rFonts w:hint="eastAsia"/>
          <w:lang w:val="zh-CN"/>
        </w:rPr>
        <w:t>（</w:t>
      </w:r>
      <w:r>
        <w:rPr>
          <w:rFonts w:hint="eastAsia"/>
        </w:rPr>
        <w:t>2</w:t>
      </w:r>
      <w:r>
        <w:rPr>
          <w:rFonts w:hint="eastAsia"/>
          <w:lang w:val="zh-CN"/>
        </w:rPr>
        <w:t>）各种用户发表留言。</w:t>
      </w:r>
    </w:p>
    <w:p w:rsidR="00025708" w:rsidRDefault="00025708" w:rsidP="00025708">
      <w:pPr>
        <w:ind w:firstLine="420"/>
        <w:rPr>
          <w:rFonts w:hint="eastAsia"/>
          <w:lang w:val="zh-CN"/>
        </w:rPr>
      </w:pPr>
      <w:r>
        <w:rPr>
          <w:rFonts w:hint="eastAsia"/>
          <w:lang w:val="zh-CN"/>
        </w:rPr>
        <w:t>借助该模块，允许用户对博客的留言进行查看及其发表。</w:t>
      </w:r>
    </w:p>
    <w:p w:rsidR="00025708" w:rsidRDefault="00025708" w:rsidP="00025708">
      <w:pPr>
        <w:pStyle w:val="3"/>
        <w:numPr>
          <w:ilvl w:val="2"/>
          <w:numId w:val="1"/>
        </w:numPr>
        <w:tabs>
          <w:tab w:val="left" w:pos="420"/>
        </w:tabs>
        <w:spacing w:line="412" w:lineRule="auto"/>
        <w:ind w:left="0" w:firstLine="0"/>
        <w:rPr>
          <w:rFonts w:hint="eastAsia"/>
          <w:lang w:val="zh-CN"/>
        </w:rPr>
      </w:pPr>
      <w:bookmarkStart w:id="17" w:name="_Toc26446"/>
      <w:r>
        <w:rPr>
          <w:rFonts w:hint="eastAsia"/>
          <w:lang w:val="zh-CN"/>
        </w:rPr>
        <w:t>博客个人维护管理模块</w:t>
      </w:r>
      <w:bookmarkEnd w:id="17"/>
    </w:p>
    <w:p w:rsidR="00025708" w:rsidRDefault="00025708" w:rsidP="00025708">
      <w:pPr>
        <w:ind w:firstLine="420"/>
        <w:rPr>
          <w:rFonts w:hint="eastAsia"/>
          <w:lang w:val="zh-CN"/>
        </w:rPr>
      </w:pPr>
      <w:r>
        <w:rPr>
          <w:rFonts w:hint="eastAsia"/>
          <w:lang w:val="zh-CN"/>
        </w:rPr>
        <w:t>博客个人维护管理模块用于实现用户对博客个人主页及相关信息的动态管理。</w:t>
      </w:r>
    </w:p>
    <w:p w:rsidR="00025708" w:rsidRDefault="00025708" w:rsidP="00025708">
      <w:pPr>
        <w:ind w:firstLine="420"/>
        <w:rPr>
          <w:rFonts w:hint="eastAsia"/>
          <w:lang w:val="zh-CN"/>
        </w:rPr>
      </w:pPr>
      <w:r>
        <w:rPr>
          <w:rFonts w:hint="eastAsia"/>
          <w:lang w:val="zh-CN"/>
        </w:rPr>
        <w:t>该功能模块实现了如下几个子功能：</w:t>
      </w:r>
    </w:p>
    <w:p w:rsidR="00025708" w:rsidRDefault="00025708" w:rsidP="00025708">
      <w:pPr>
        <w:ind w:firstLine="420"/>
        <w:rPr>
          <w:rFonts w:hint="eastAsia"/>
          <w:lang w:val="zh-CN"/>
        </w:rPr>
      </w:pPr>
      <w:r>
        <w:rPr>
          <w:rFonts w:hint="eastAsia"/>
          <w:lang w:val="zh-CN"/>
        </w:rPr>
        <w:t>（</w:t>
      </w:r>
      <w:r>
        <w:rPr>
          <w:rFonts w:hint="eastAsia"/>
          <w:lang w:val="zh-CN"/>
        </w:rPr>
        <w:t>1</w:t>
      </w:r>
      <w:r>
        <w:rPr>
          <w:rFonts w:hint="eastAsia"/>
          <w:lang w:val="zh-CN"/>
        </w:rPr>
        <w:t>）个人注册信息的修改，密码的修改等。</w:t>
      </w:r>
    </w:p>
    <w:p w:rsidR="00025708" w:rsidRDefault="00025708" w:rsidP="00025708">
      <w:pPr>
        <w:ind w:firstLine="420"/>
        <w:rPr>
          <w:rFonts w:hint="eastAsia"/>
          <w:lang w:val="zh-CN"/>
        </w:rPr>
      </w:pPr>
      <w:r>
        <w:rPr>
          <w:rFonts w:hint="eastAsia"/>
          <w:lang w:val="zh-CN"/>
        </w:rPr>
        <w:t>（</w:t>
      </w:r>
      <w:r>
        <w:rPr>
          <w:rFonts w:hint="eastAsia"/>
        </w:rPr>
        <w:t>2</w:t>
      </w:r>
      <w:r>
        <w:rPr>
          <w:rFonts w:hint="eastAsia"/>
          <w:lang w:val="zh-CN"/>
        </w:rPr>
        <w:t>）个人基本信息维护管理。</w:t>
      </w:r>
    </w:p>
    <w:p w:rsidR="00025708" w:rsidRDefault="00025708" w:rsidP="00025708">
      <w:pPr>
        <w:ind w:firstLine="420"/>
        <w:rPr>
          <w:rFonts w:hint="eastAsia"/>
          <w:lang w:val="zh-CN"/>
        </w:rPr>
      </w:pPr>
      <w:r>
        <w:rPr>
          <w:rFonts w:hint="eastAsia"/>
          <w:lang w:val="zh-CN"/>
        </w:rPr>
        <w:t>借助该模块，允许用户对博客的个人信息进行维护及其管理。</w:t>
      </w:r>
    </w:p>
    <w:p w:rsidR="00025708" w:rsidRDefault="00025708" w:rsidP="00025708">
      <w:pPr>
        <w:pStyle w:val="3"/>
        <w:numPr>
          <w:ilvl w:val="2"/>
          <w:numId w:val="1"/>
        </w:numPr>
        <w:tabs>
          <w:tab w:val="left" w:pos="420"/>
        </w:tabs>
        <w:spacing w:line="412" w:lineRule="auto"/>
        <w:ind w:left="0" w:firstLine="0"/>
        <w:rPr>
          <w:rFonts w:hint="eastAsia"/>
          <w:lang w:val="zh-CN"/>
        </w:rPr>
      </w:pPr>
      <w:bookmarkStart w:id="18" w:name="_Toc28503"/>
      <w:r>
        <w:rPr>
          <w:rFonts w:hint="eastAsia"/>
          <w:lang w:val="zh-CN"/>
        </w:rPr>
        <w:lastRenderedPageBreak/>
        <w:t>博客后台管理模块</w:t>
      </w:r>
      <w:bookmarkEnd w:id="18"/>
    </w:p>
    <w:p w:rsidR="00025708" w:rsidRDefault="00025708" w:rsidP="00025708">
      <w:pPr>
        <w:ind w:firstLine="420"/>
        <w:rPr>
          <w:rFonts w:hint="eastAsia"/>
          <w:lang w:val="zh-CN"/>
        </w:rPr>
      </w:pPr>
      <w:r>
        <w:rPr>
          <w:rFonts w:hint="eastAsia"/>
          <w:lang w:val="zh-CN"/>
        </w:rPr>
        <w:t>在博客后台管理模块中博客系统的管理员可以登陆后台进行整个博客系统的管理，进入某一管理页面可以查看相关方面的信息，可以随时对相关信息进行人为审查，如评论，日志中是否有敏感词，博客主上传的图片是否含有暴力色情等等，同时也可以查看到其他人的评论和留言中是否含有人身攻击等。</w:t>
      </w:r>
    </w:p>
    <w:p w:rsidR="00025708" w:rsidRDefault="00025708" w:rsidP="00025708">
      <w:pPr>
        <w:ind w:firstLine="420"/>
        <w:rPr>
          <w:rFonts w:hint="eastAsia"/>
          <w:lang w:val="zh-CN"/>
        </w:rPr>
      </w:pPr>
      <w:r>
        <w:rPr>
          <w:rFonts w:hint="eastAsia"/>
          <w:lang w:val="zh-CN"/>
        </w:rPr>
        <w:t>该功能模块实现了如下几个子功能：</w:t>
      </w:r>
    </w:p>
    <w:p w:rsidR="00025708" w:rsidRDefault="00025708" w:rsidP="00025708">
      <w:pPr>
        <w:ind w:firstLine="420"/>
        <w:rPr>
          <w:szCs w:val="20"/>
          <w:lang w:val="zh-CN"/>
        </w:rPr>
      </w:pPr>
      <w:r>
        <w:rPr>
          <w:rFonts w:hint="eastAsia"/>
          <w:lang w:val="zh-CN"/>
        </w:rPr>
        <w:t>（</w:t>
      </w:r>
      <w:r>
        <w:rPr>
          <w:rFonts w:hint="eastAsia"/>
        </w:rPr>
        <w:t>1</w:t>
      </w:r>
      <w:r>
        <w:rPr>
          <w:rFonts w:hint="eastAsia"/>
          <w:lang w:val="zh-CN"/>
        </w:rPr>
        <w:t>）对各个分类如日志、图片、评论的显示。</w:t>
      </w:r>
    </w:p>
    <w:p w:rsidR="00025708" w:rsidRDefault="00025708" w:rsidP="00025708">
      <w:pPr>
        <w:ind w:firstLine="420"/>
        <w:rPr>
          <w:rFonts w:hint="eastAsia"/>
          <w:lang w:val="zh-CN"/>
        </w:rPr>
      </w:pPr>
      <w:r>
        <w:rPr>
          <w:rFonts w:hint="eastAsia"/>
          <w:lang w:val="zh-CN"/>
        </w:rPr>
        <w:t>（</w:t>
      </w:r>
      <w:r>
        <w:rPr>
          <w:rFonts w:hint="eastAsia"/>
        </w:rPr>
        <w:t>2</w:t>
      </w:r>
      <w:r>
        <w:rPr>
          <w:rFonts w:hint="eastAsia"/>
          <w:lang w:val="zh-CN"/>
        </w:rPr>
        <w:t>）对各个相关信息单独的显示。</w:t>
      </w:r>
    </w:p>
    <w:p w:rsidR="00025708" w:rsidRDefault="00025708" w:rsidP="00025708">
      <w:pPr>
        <w:ind w:firstLine="420"/>
        <w:rPr>
          <w:rFonts w:hint="eastAsia"/>
          <w:lang w:val="zh-CN"/>
        </w:rPr>
      </w:pPr>
      <w:r>
        <w:rPr>
          <w:rFonts w:hint="eastAsia"/>
          <w:lang w:val="zh-CN"/>
        </w:rPr>
        <w:t>（</w:t>
      </w:r>
      <w:r>
        <w:rPr>
          <w:rFonts w:hint="eastAsia"/>
          <w:lang w:val="zh-CN"/>
        </w:rPr>
        <w:t>3</w:t>
      </w:r>
      <w:r>
        <w:rPr>
          <w:rFonts w:hint="eastAsia"/>
          <w:lang w:val="zh-CN"/>
        </w:rPr>
        <w:t>）对不符合规定的相关文件进行删除。</w:t>
      </w:r>
    </w:p>
    <w:p w:rsidR="00025708" w:rsidRDefault="00025708" w:rsidP="00025708">
      <w:pPr>
        <w:ind w:firstLine="420"/>
        <w:rPr>
          <w:szCs w:val="20"/>
        </w:rPr>
      </w:pPr>
      <w:r>
        <w:rPr>
          <w:rFonts w:hint="eastAsia"/>
          <w:lang w:val="zh-CN"/>
        </w:rPr>
        <w:t>借助该模块，允许管理员对博客的各个信息进行维护及其管理。</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2.3 系统分析</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在整个blog进行开发之前，要确定出整个项目的整体架构，包括系统的选型、运行环境的确定及系统结构设计。下面对这进行详细介绍。</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在进行软件系统开发的最初环节，一般都需要进行系统的选型，即根据系统功能的实际需求，选择合适的开发工具及软件架构。</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blog对系统的可靠性、稳定性有比较高的要求。本系统设计时，比较主流的B/S设计有基于JSP、ASP、PHP、CGI及J2EE等模式。相比较而言PHP的功能相对简单，不适合做大程序；而CGI效率相对较低，所以也不考虑。所以选择Java技术作为blog 的开发语言。</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为了增加系统的吞吐量，提高并发处理客户请求数量，系统采用了高性能PC作为主机。在数据库处理方面，不需要在数据层借助存储过程及数据库服务器端函数封装过多的业务逻辑，因此数据库系统采用相对精巧的MySQL。</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该在线博客系统服务器端如果需要布置到其他主机上，则该主机必备条件如下：</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1.</w:t>
      </w:r>
      <w:r w:rsidRPr="00025708">
        <w:rPr>
          <w:rFonts w:ascii="宋体" w:hint="eastAsia"/>
          <w:szCs w:val="21"/>
        </w:rPr>
        <w:tab/>
        <w:t>服务器端操作系统：独立于操作系统的跨平台系统，客户端MicroSoft Windows 2000及以上；</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2.</w:t>
      </w:r>
      <w:r w:rsidRPr="00025708">
        <w:rPr>
          <w:rFonts w:ascii="宋体" w:hint="eastAsia"/>
          <w:szCs w:val="21"/>
        </w:rPr>
        <w:tab/>
        <w:t>数据库：MySQL 5.0.27版本；</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3.</w:t>
      </w:r>
      <w:r w:rsidRPr="00025708">
        <w:rPr>
          <w:rFonts w:ascii="宋体" w:hint="eastAsia"/>
          <w:szCs w:val="21"/>
        </w:rPr>
        <w:tab/>
        <w:t>Web服务器：Tomcat 5.5及以上版本，配合MVC设计模式；</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4.</w:t>
      </w:r>
      <w:r w:rsidRPr="00025708">
        <w:rPr>
          <w:rFonts w:ascii="宋体" w:hint="eastAsia"/>
          <w:szCs w:val="21"/>
        </w:rPr>
        <w:tab/>
        <w:t>客户端运行环境：能运行IE 5以上或Netscape 5以上浏览器的操作系统；</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5.</w:t>
      </w:r>
      <w:r w:rsidRPr="00025708">
        <w:rPr>
          <w:rFonts w:ascii="宋体" w:hint="eastAsia"/>
          <w:szCs w:val="21"/>
        </w:rPr>
        <w:tab/>
        <w:t>客户端运行工具：目前的系统采用浏览器作为客户端，应该选择使用IE 5以上版本浏览器。</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本网站以windows xp为Web平台，JSP+Servlet+JavaBean为网站实现技术，建立基于MySQL数据库系统的核心动态网页，实现博客网站前台及博客个人维护管理等功能模块。</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1、系统处理的准确性和及时性：系统处理的准确性和及时性是系统的必要性能。在系</w:t>
      </w:r>
      <w:r w:rsidRPr="00025708">
        <w:rPr>
          <w:rFonts w:ascii="宋体" w:hint="eastAsia"/>
          <w:szCs w:val="21"/>
        </w:rPr>
        <w:lastRenderedPageBreak/>
        <w:t>统设计和开发过程中，要充分考虑系统当前和将来可能承受的工作量，使系统的处理能力和响应时间能够满足信息处理的需求。</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2、系统的开放性和系统的可扩充性：系统在开发过程中，应该充分考虑以后的可扩充性。例如数据表中用户选择字段方式的改变，用户查询的需求也会不断的更新和完善。所有这些，都要求系统提供足够的手段进行功能的调整和扩充。而要实现这一点，应通过系统的开放性来完成，既系统应是一个开放系统，只要符合一定的规范，可以简单的加入和减少系统的模块，配置系统的硬件。通过软件的修补、替换完成系统的升级和更新换代。</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3、系统的易用性和易维护性：要实现这一点，就要求系统应该尽量使用用户熟悉的术语和中文信息的界面；针对用户可能出现的使用问题，要提供足够的在线帮助，缩短用户对系统熟悉的过程。</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4、系统的数据要求：1、数据录入和处理的准确性和实时性。2、数据的一致性与完整性。3、数据的共享与独立性。</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本系统采用MVC模式，主要有如下几个分层。</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1.</w:t>
      </w:r>
      <w:r w:rsidRPr="00025708">
        <w:rPr>
          <w:rFonts w:ascii="宋体" w:hint="eastAsia"/>
          <w:szCs w:val="21"/>
        </w:rPr>
        <w:tab/>
        <w:t>表现层:由JSP 页面组成。</w:t>
      </w:r>
    </w:p>
    <w:p w:rsidR="00025708" w:rsidRDefault="00025708" w:rsidP="00025708">
      <w:pPr>
        <w:spacing w:line="360" w:lineRule="auto"/>
        <w:ind w:firstLineChars="200" w:firstLine="420"/>
        <w:rPr>
          <w:rFonts w:ascii="宋体"/>
          <w:szCs w:val="21"/>
        </w:rPr>
      </w:pPr>
      <w:r w:rsidRPr="00025708">
        <w:rPr>
          <w:rFonts w:ascii="宋体" w:hint="eastAsia"/>
          <w:szCs w:val="21"/>
        </w:rPr>
        <w:t>2.</w:t>
      </w:r>
      <w:r w:rsidRPr="00025708">
        <w:rPr>
          <w:rFonts w:ascii="宋体" w:hint="eastAsia"/>
          <w:szCs w:val="21"/>
        </w:rPr>
        <w:tab/>
        <w:t>中间层:使用Servlet和DAO。</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3.</w:t>
      </w:r>
      <w:r w:rsidRPr="00025708">
        <w:rPr>
          <w:rFonts w:ascii="宋体" w:hint="eastAsia"/>
          <w:szCs w:val="21"/>
        </w:rPr>
        <w:tab/>
        <w:t>模型层:由各个功能模块相应的JAVABEAN文件对应实现。</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2.3.1 系统架构说明</w:t>
      </w:r>
    </w:p>
    <w:p w:rsidR="00025708" w:rsidRPr="00025708" w:rsidRDefault="00025708" w:rsidP="00025708">
      <w:pPr>
        <w:spacing w:line="360" w:lineRule="auto"/>
        <w:ind w:firstLineChars="200" w:firstLine="420"/>
        <w:rPr>
          <w:rFonts w:ascii="宋体" w:hint="eastAsia"/>
          <w:szCs w:val="21"/>
        </w:rPr>
      </w:pPr>
      <w:r w:rsidRPr="00025708">
        <w:rPr>
          <w:rFonts w:ascii="宋体" w:hint="eastAsia"/>
          <w:szCs w:val="21"/>
        </w:rPr>
        <w:t xml:space="preserve">本系统严格按MVC 模式设计，分为控制层，表示层，模型层三层，MVC 层的控制器不进行持久化操作，只参与业务逻辑的实现，持久化的操作通过DAO来实现，表现层采用传统JSP 技术，模型层则用JAVABEAN来实现。 </w:t>
      </w:r>
    </w:p>
    <w:p w:rsidR="00025708" w:rsidRDefault="00025708" w:rsidP="00025708">
      <w:pPr>
        <w:spacing w:line="360" w:lineRule="auto"/>
        <w:ind w:firstLineChars="200" w:firstLine="420"/>
        <w:rPr>
          <w:rFonts w:ascii="宋体" w:hint="eastAsia"/>
          <w:szCs w:val="21"/>
        </w:rPr>
      </w:pPr>
      <w:r w:rsidRPr="00025708">
        <w:rPr>
          <w:rFonts w:ascii="宋体" w:hint="eastAsia"/>
          <w:szCs w:val="21"/>
        </w:rPr>
        <w:t>本系统采用的是典型的J2EE 三层结构，分为表现层、中间层(业务逻辑层)和数据服务层。三层体系将业务规则、数据访问等工作放在中间层处理。客户端不直接与数据库交互，而是通过组件与中间层建立连接，再由中间层与数据库交互。Jsp广泛的应用和稳定的表现，为其作为表现层技术打下了坚实的基础。中间层采用的是流行的Servlet和DAO技术来实现 。该系统中间层的介绍如下：这层实际上就是MVC 模式里面的C，负责模型层和表现层的交互。调用DAO，并将业务数据返回给表现层作组织表现。以DAO为基础，通过对DAO 组件的正面模式包装，完成系统所要求的业务逻辑。DAO就负责与持久化对象交互。该层封装了数据的增、删、查、改的操作。</w:t>
      </w:r>
    </w:p>
    <w:p w:rsidR="00025708" w:rsidRDefault="00025708">
      <w:pPr>
        <w:spacing w:line="360" w:lineRule="auto"/>
        <w:ind w:firstLineChars="200" w:firstLine="420"/>
        <w:rPr>
          <w:rFonts w:ascii="宋体"/>
          <w:szCs w:val="21"/>
        </w:rPr>
      </w:pPr>
    </w:p>
    <w:p w:rsidR="00025708" w:rsidRDefault="00025708">
      <w:pPr>
        <w:spacing w:line="360" w:lineRule="auto"/>
        <w:ind w:firstLineChars="200" w:firstLine="420"/>
        <w:rPr>
          <w:rFonts w:ascii="宋体"/>
          <w:szCs w:val="21"/>
        </w:rPr>
      </w:pPr>
    </w:p>
    <w:p w:rsidR="00025708" w:rsidRDefault="00025708">
      <w:pPr>
        <w:spacing w:line="360" w:lineRule="auto"/>
        <w:ind w:firstLineChars="200" w:firstLine="420"/>
        <w:rPr>
          <w:rFonts w:ascii="宋体"/>
          <w:szCs w:val="21"/>
        </w:rPr>
      </w:pPr>
    </w:p>
    <w:p w:rsidR="00025708" w:rsidRDefault="00025708">
      <w:pPr>
        <w:spacing w:line="360" w:lineRule="auto"/>
        <w:ind w:firstLineChars="200" w:firstLine="420"/>
        <w:rPr>
          <w:rFonts w:ascii="宋体"/>
          <w:szCs w:val="21"/>
        </w:rPr>
      </w:pPr>
    </w:p>
    <w:p w:rsidR="00025708" w:rsidRDefault="00025708">
      <w:pPr>
        <w:spacing w:line="360" w:lineRule="auto"/>
        <w:ind w:firstLineChars="200" w:firstLine="420"/>
        <w:rPr>
          <w:rFonts w:ascii="宋体"/>
          <w:szCs w:val="21"/>
        </w:rPr>
      </w:pPr>
    </w:p>
    <w:p w:rsidR="00025708" w:rsidRDefault="00025708">
      <w:pPr>
        <w:spacing w:line="360" w:lineRule="auto"/>
        <w:ind w:firstLineChars="200" w:firstLine="420"/>
        <w:rPr>
          <w:rFonts w:ascii="宋体" w:hint="eastAsia"/>
          <w:szCs w:val="21"/>
        </w:rPr>
      </w:pPr>
    </w:p>
    <w:p w:rsidR="00A347D5" w:rsidRDefault="009C7B5A">
      <w:pPr>
        <w:spacing w:line="360" w:lineRule="auto"/>
        <w:jc w:val="center"/>
        <w:rPr>
          <w:rFonts w:ascii="宋体" w:hAnsi="宋体"/>
          <w:sz w:val="24"/>
        </w:rPr>
      </w:pPr>
      <w:r>
        <w:object w:dxaOrig="5130" w:dyaOrig="7437">
          <v:shape id="_x0000_i1026" type="#_x0000_t75" style="width:256.8pt;height:372pt" o:ole="">
            <v:imagedata r:id="rId10" o:title=""/>
          </v:shape>
          <o:OLEObject Type="Embed" ProgID="Visio.Drawing.11" ShapeID="_x0000_i1026" DrawAspect="Content" ObjectID="_1543613377" r:id="rId11"/>
        </w:object>
      </w:r>
    </w:p>
    <w:p w:rsidR="00A347D5" w:rsidRDefault="009C7B5A">
      <w:pPr>
        <w:spacing w:line="360" w:lineRule="auto"/>
        <w:jc w:val="center"/>
        <w:rPr>
          <w:rFonts w:ascii="宋体" w:hAnsi="宋体"/>
          <w:szCs w:val="21"/>
        </w:rPr>
      </w:pPr>
      <w:r>
        <w:rPr>
          <w:rFonts w:ascii="宋体" w:hAnsi="宋体" w:hint="eastAsia"/>
          <w:szCs w:val="21"/>
        </w:rPr>
        <w:t>图</w:t>
      </w:r>
      <w:r>
        <w:rPr>
          <w:rFonts w:ascii="宋体" w:hAnsi="宋体" w:hint="eastAsia"/>
          <w:szCs w:val="21"/>
        </w:rPr>
        <w:t>2.2</w:t>
      </w:r>
      <w:r>
        <w:rPr>
          <w:rFonts w:ascii="宋体" w:hAnsi="宋体" w:hint="eastAsia"/>
          <w:szCs w:val="21"/>
        </w:rPr>
        <w:t>前台管理结构图</w:t>
      </w:r>
    </w:p>
    <w:p w:rsidR="00A347D5" w:rsidRDefault="009C7B5A">
      <w:pPr>
        <w:spacing w:line="360" w:lineRule="auto"/>
        <w:ind w:firstLineChars="200" w:firstLine="420"/>
        <w:rPr>
          <w:szCs w:val="21"/>
        </w:rPr>
      </w:pPr>
      <w:r>
        <w:rPr>
          <w:rFonts w:hint="eastAsia"/>
          <w:szCs w:val="21"/>
        </w:rPr>
        <w:t>用户进入后台管理平台，首先必需进行权限验证，防止未授权的用户非法登录。若未通过验证，则显示出错提示，并跳转到登录界面。若通过验证，则进入个人博客后台管理平台。用户可以浏览已发表的日志，并对其进行相应的操作如修改日志和删除日志；可以查看日志的评论信息并对其</w:t>
      </w:r>
      <w:r>
        <w:rPr>
          <w:rFonts w:hint="eastAsia"/>
          <w:szCs w:val="21"/>
        </w:rPr>
        <w:t>进行回复或者删除操作；可以发表新的日志；可以新建日志分类；可以浏览个人博客的留言信息并对其进行相应的操作如回复留言。</w:t>
      </w:r>
    </w:p>
    <w:p w:rsidR="00A347D5" w:rsidRDefault="00A347D5">
      <w:pPr>
        <w:spacing w:line="360" w:lineRule="auto"/>
        <w:rPr>
          <w:szCs w:val="21"/>
        </w:rPr>
      </w:pPr>
    </w:p>
    <w:p w:rsidR="00A347D5" w:rsidRDefault="009C7B5A">
      <w:pPr>
        <w:spacing w:line="360" w:lineRule="auto"/>
        <w:jc w:val="center"/>
        <w:rPr>
          <w:rFonts w:ascii="宋体" w:hAnsi="宋体"/>
          <w:sz w:val="24"/>
        </w:rPr>
      </w:pPr>
      <w:r>
        <w:object w:dxaOrig="5372" w:dyaOrig="5532">
          <v:shape id="_x0000_i1027" type="#_x0000_t75" style="width:268.8pt;height:276.6pt" o:ole="">
            <v:imagedata r:id="rId12" o:title=""/>
          </v:shape>
          <o:OLEObject Type="Embed" ProgID="Visio.Drawing.11" ShapeID="_x0000_i1027" DrawAspect="Content" ObjectID="_1543613378" r:id="rId13"/>
        </w:object>
      </w:r>
    </w:p>
    <w:p w:rsidR="00A347D5" w:rsidRDefault="009C7B5A">
      <w:pPr>
        <w:spacing w:line="360" w:lineRule="auto"/>
        <w:jc w:val="center"/>
        <w:rPr>
          <w:rFonts w:ascii="宋体" w:hAnsi="宋体"/>
          <w:szCs w:val="21"/>
        </w:rPr>
      </w:pPr>
      <w:r>
        <w:rPr>
          <w:rFonts w:ascii="宋体" w:hAnsi="宋体" w:hint="eastAsia"/>
          <w:szCs w:val="21"/>
        </w:rPr>
        <w:t>图</w:t>
      </w:r>
      <w:r>
        <w:rPr>
          <w:rFonts w:ascii="宋体" w:hAnsi="宋体" w:hint="eastAsia"/>
          <w:szCs w:val="21"/>
        </w:rPr>
        <w:t>2.3</w:t>
      </w:r>
      <w:r>
        <w:rPr>
          <w:rFonts w:ascii="宋体" w:hAnsi="宋体" w:hint="eastAsia"/>
          <w:szCs w:val="21"/>
        </w:rPr>
        <w:t>后台管理结构图</w:t>
      </w:r>
    </w:p>
    <w:p w:rsidR="00A347D5" w:rsidRDefault="009C7B5A">
      <w:pPr>
        <w:spacing w:line="360" w:lineRule="auto"/>
        <w:rPr>
          <w:rFonts w:ascii="宋体"/>
          <w:szCs w:val="21"/>
        </w:rPr>
      </w:pPr>
      <w:r>
        <w:rPr>
          <w:rFonts w:ascii="宋体" w:hint="eastAsia"/>
          <w:szCs w:val="21"/>
        </w:rPr>
        <w:t>（</w:t>
      </w:r>
      <w:r>
        <w:rPr>
          <w:rFonts w:ascii="宋体" w:hint="eastAsia"/>
          <w:szCs w:val="21"/>
        </w:rPr>
        <w:t>3</w:t>
      </w:r>
      <w:r>
        <w:rPr>
          <w:rFonts w:ascii="宋体" w:hint="eastAsia"/>
          <w:szCs w:val="21"/>
        </w:rPr>
        <w:t>）前台模块功能结构如图：</w:t>
      </w:r>
    </w:p>
    <w:p w:rsidR="00A347D5" w:rsidRDefault="009C7B5A">
      <w:pPr>
        <w:spacing w:line="360" w:lineRule="auto"/>
        <w:jc w:val="left"/>
      </w:pPr>
      <w:r>
        <w:rPr>
          <w:rFonts w:hint="eastAsia"/>
        </w:rPr>
        <w:object w:dxaOrig="8079" w:dyaOrig="3935">
          <v:shape id="_x0000_i1028" type="#_x0000_t75" style="width:403.8pt;height:196.8pt" o:ole="">
            <v:imagedata r:id="rId14" o:title=""/>
          </v:shape>
          <o:OLEObject Type="Embed" ProgID="Visio.Drawing.11" ShapeID="_x0000_i1028" DrawAspect="Content" ObjectID="_1543613379" r:id="rId15"/>
        </w:object>
      </w:r>
    </w:p>
    <w:p w:rsidR="00A347D5" w:rsidRDefault="009C7B5A">
      <w:pPr>
        <w:spacing w:line="360" w:lineRule="auto"/>
        <w:jc w:val="center"/>
      </w:pPr>
      <w:r>
        <w:rPr>
          <w:rFonts w:hint="eastAsia"/>
        </w:rPr>
        <w:t>图</w:t>
      </w:r>
      <w:r>
        <w:rPr>
          <w:rFonts w:hint="eastAsia"/>
        </w:rPr>
        <w:t>2.4</w:t>
      </w:r>
      <w:r>
        <w:rPr>
          <w:rFonts w:hint="eastAsia"/>
        </w:rPr>
        <w:t>前台功能模块图</w:t>
      </w:r>
    </w:p>
    <w:p w:rsidR="00A347D5" w:rsidRDefault="009C7B5A">
      <w:pPr>
        <w:spacing w:line="360" w:lineRule="auto"/>
        <w:jc w:val="left"/>
        <w:rPr>
          <w:szCs w:val="21"/>
        </w:rPr>
      </w:pPr>
      <w:r>
        <w:rPr>
          <w:rFonts w:hint="eastAsia"/>
          <w:szCs w:val="21"/>
        </w:rPr>
        <w:t>（</w:t>
      </w:r>
      <w:r>
        <w:rPr>
          <w:rFonts w:hint="eastAsia"/>
          <w:szCs w:val="21"/>
        </w:rPr>
        <w:t>4</w:t>
      </w:r>
      <w:r>
        <w:rPr>
          <w:rFonts w:hint="eastAsia"/>
          <w:szCs w:val="21"/>
        </w:rPr>
        <w:t>）后台模块功能结构图：</w:t>
      </w:r>
    </w:p>
    <w:p w:rsidR="00A347D5" w:rsidRDefault="009C7B5A">
      <w:pPr>
        <w:spacing w:line="360" w:lineRule="auto"/>
        <w:jc w:val="left"/>
      </w:pPr>
      <w:r>
        <w:rPr>
          <w:rFonts w:hint="eastAsia"/>
        </w:rPr>
        <w:object w:dxaOrig="7973" w:dyaOrig="4008">
          <v:shape id="_x0000_i1029" type="#_x0000_t75" style="width:398.4pt;height:200.4pt" o:ole="">
            <v:imagedata r:id="rId16" o:title=""/>
          </v:shape>
          <o:OLEObject Type="Embed" ProgID="Visio.Drawing.11" ShapeID="_x0000_i1029" DrawAspect="Content" ObjectID="_1543613380" r:id="rId17"/>
        </w:object>
      </w:r>
    </w:p>
    <w:p w:rsidR="00A347D5" w:rsidRDefault="009C7B5A">
      <w:pPr>
        <w:spacing w:line="360" w:lineRule="auto"/>
        <w:jc w:val="center"/>
        <w:rPr>
          <w:rFonts w:ascii="宋体" w:hAnsi="宋体"/>
          <w:szCs w:val="21"/>
        </w:rPr>
      </w:pPr>
      <w:r>
        <w:rPr>
          <w:rFonts w:hint="eastAsia"/>
        </w:rPr>
        <w:t>图</w:t>
      </w:r>
      <w:r>
        <w:rPr>
          <w:rFonts w:hint="eastAsia"/>
        </w:rPr>
        <w:t>2.5</w:t>
      </w:r>
      <w:r>
        <w:rPr>
          <w:rFonts w:hint="eastAsia"/>
        </w:rPr>
        <w:t>后台结构图</w:t>
      </w:r>
    </w:p>
    <w:p w:rsidR="00A347D5" w:rsidRDefault="009C7B5A">
      <w:pPr>
        <w:spacing w:line="360" w:lineRule="auto"/>
        <w:rPr>
          <w:rFonts w:ascii="宋体" w:hAnsi="宋体"/>
          <w:b/>
          <w:sz w:val="24"/>
        </w:rPr>
      </w:pPr>
      <w:r>
        <w:rPr>
          <w:rFonts w:ascii="宋体" w:hAnsi="宋体" w:hint="eastAsia"/>
          <w:b/>
          <w:sz w:val="24"/>
        </w:rPr>
        <w:t xml:space="preserve">3. </w:t>
      </w:r>
      <w:r>
        <w:rPr>
          <w:rFonts w:ascii="宋体" w:hAnsi="宋体" w:hint="eastAsia"/>
          <w:b/>
          <w:sz w:val="24"/>
        </w:rPr>
        <w:t>数据库设计</w:t>
      </w:r>
    </w:p>
    <w:p w:rsidR="00A347D5" w:rsidRDefault="009C7B5A">
      <w:pPr>
        <w:spacing w:line="360" w:lineRule="auto"/>
        <w:rPr>
          <w:rFonts w:ascii="宋体" w:hAnsi="宋体"/>
          <w:b/>
          <w:sz w:val="24"/>
        </w:rPr>
      </w:pPr>
      <w:r>
        <w:rPr>
          <w:rFonts w:ascii="宋体" w:hAnsi="宋体" w:hint="eastAsia"/>
          <w:b/>
          <w:sz w:val="24"/>
        </w:rPr>
        <w:t>4.</w:t>
      </w:r>
      <w:r>
        <w:rPr>
          <w:rFonts w:ascii="宋体" w:hAnsi="宋体" w:hint="eastAsia"/>
          <w:b/>
          <w:sz w:val="24"/>
        </w:rPr>
        <w:t>各模块的功能说明</w:t>
      </w:r>
    </w:p>
    <w:p w:rsidR="00A347D5" w:rsidRDefault="009C7B5A">
      <w:pPr>
        <w:spacing w:line="360" w:lineRule="auto"/>
        <w:rPr>
          <w:rFonts w:ascii="宋体" w:hAnsi="宋体"/>
          <w:szCs w:val="21"/>
        </w:rPr>
      </w:pPr>
      <w:r>
        <w:rPr>
          <w:rFonts w:ascii="宋体" w:hAnsi="宋体" w:hint="eastAsia"/>
          <w:szCs w:val="21"/>
        </w:rPr>
        <w:tab/>
      </w:r>
      <w:r>
        <w:rPr>
          <w:rFonts w:ascii="宋体" w:hAnsi="宋体" w:hint="eastAsia"/>
          <w:szCs w:val="21"/>
        </w:rPr>
        <w:t>博客信息管理系统分为面向网络用户的前台及面向个人博客维护管理的后台，依据博客网站中所要实现的基本功能的设定，将所有功能分解为如下四个主要的功能模块来加以实现。用户以合法的用户名及密码登录，系统即可按该登录用户的权限分配操作模块。</w:t>
      </w:r>
    </w:p>
    <w:p w:rsidR="00A347D5" w:rsidRDefault="009C7B5A">
      <w:pPr>
        <w:spacing w:line="360" w:lineRule="auto"/>
        <w:rPr>
          <w:rFonts w:ascii="宋体" w:hAnsi="宋体"/>
          <w:szCs w:val="21"/>
        </w:rPr>
      </w:pPr>
      <w:r>
        <w:rPr>
          <w:rFonts w:ascii="宋体" w:hAnsi="宋体" w:hint="eastAsia"/>
          <w:szCs w:val="21"/>
        </w:rPr>
        <w:t>（</w:t>
      </w:r>
      <w:r>
        <w:rPr>
          <w:rFonts w:ascii="宋体" w:hAnsi="宋体" w:hint="eastAsia"/>
          <w:szCs w:val="21"/>
        </w:rPr>
        <w:t>1</w:t>
      </w:r>
      <w:r>
        <w:rPr>
          <w:rFonts w:ascii="宋体" w:hAnsi="宋体" w:hint="eastAsia"/>
          <w:szCs w:val="21"/>
        </w:rPr>
        <w:t>）博客注册登录管理模块</w:t>
      </w:r>
    </w:p>
    <w:p w:rsidR="00A347D5" w:rsidRDefault="009C7B5A">
      <w:pPr>
        <w:spacing w:line="360" w:lineRule="auto"/>
        <w:ind w:firstLineChars="200" w:firstLine="420"/>
        <w:rPr>
          <w:rFonts w:ascii="宋体" w:hAnsi="宋体"/>
          <w:szCs w:val="21"/>
        </w:rPr>
      </w:pPr>
      <w:r>
        <w:rPr>
          <w:rFonts w:ascii="宋体" w:hAnsi="宋体" w:hint="eastAsia"/>
          <w:szCs w:val="21"/>
        </w:rPr>
        <w:t>博客注册登录管理模块用于建立博客网站固定的客户群体，通过记录对应的博客档案，实现对博客信息的后台维护及管理，同时也便于通过博客档案库将网站最新动态及相关企业的信息方便地传达给每一位潜在的客户。该模块主要包含以下三个子模块</w:t>
      </w:r>
    </w:p>
    <w:p w:rsidR="00A347D5" w:rsidRDefault="009C7B5A">
      <w:pPr>
        <w:spacing w:line="360" w:lineRule="auto"/>
        <w:ind w:firstLineChars="200" w:firstLine="480"/>
        <w:rPr>
          <w:rFonts w:ascii="宋体" w:hAnsi="宋体"/>
          <w:sz w:val="24"/>
        </w:rPr>
      </w:pPr>
      <w:r>
        <w:rPr>
          <w:rFonts w:ascii="宋体" w:hAnsi="宋体" w:hint="eastAsia"/>
          <w:sz w:val="24"/>
        </w:rPr>
        <w:t>a</w:t>
      </w:r>
      <w:r>
        <w:rPr>
          <w:rFonts w:ascii="宋体" w:hAnsi="宋体" w:hint="eastAsia"/>
          <w:sz w:val="24"/>
        </w:rPr>
        <w:t>）新博客在线注册。</w:t>
      </w:r>
    </w:p>
    <w:p w:rsidR="00A347D5" w:rsidRDefault="009C7B5A">
      <w:pPr>
        <w:spacing w:line="360" w:lineRule="auto"/>
        <w:ind w:firstLineChars="200" w:firstLine="480"/>
        <w:rPr>
          <w:rFonts w:ascii="宋体" w:hAnsi="宋体"/>
          <w:sz w:val="24"/>
        </w:rPr>
      </w:pPr>
      <w:r>
        <w:rPr>
          <w:rFonts w:ascii="宋体" w:hAnsi="宋体" w:hint="eastAsia"/>
          <w:sz w:val="24"/>
        </w:rPr>
        <w:t>b</w:t>
      </w:r>
      <w:r>
        <w:rPr>
          <w:rFonts w:ascii="宋体" w:hAnsi="宋体" w:hint="eastAsia"/>
          <w:sz w:val="24"/>
        </w:rPr>
        <w:t>）博客登</w:t>
      </w:r>
      <w:r>
        <w:rPr>
          <w:rFonts w:ascii="宋体" w:hAnsi="宋体" w:hint="eastAsia"/>
          <w:sz w:val="24"/>
        </w:rPr>
        <w:t>录管理。</w:t>
      </w:r>
    </w:p>
    <w:p w:rsidR="00A347D5" w:rsidRDefault="009C7B5A">
      <w:pPr>
        <w:spacing w:line="360" w:lineRule="auto"/>
        <w:ind w:firstLineChars="200" w:firstLine="480"/>
        <w:rPr>
          <w:rFonts w:ascii="宋体" w:hAnsi="宋体"/>
          <w:sz w:val="24"/>
        </w:rPr>
      </w:pPr>
      <w:r>
        <w:rPr>
          <w:rFonts w:ascii="宋体" w:hAnsi="宋体" w:hint="eastAsia"/>
          <w:sz w:val="24"/>
        </w:rPr>
        <w:t>c</w:t>
      </w:r>
      <w:r>
        <w:rPr>
          <w:rFonts w:ascii="宋体" w:hAnsi="宋体" w:hint="eastAsia"/>
          <w:sz w:val="24"/>
        </w:rPr>
        <w:t>）跳转到博客主页。</w:t>
      </w:r>
    </w:p>
    <w:p w:rsidR="00A347D5" w:rsidRDefault="009C7B5A">
      <w:pPr>
        <w:spacing w:line="360" w:lineRule="auto"/>
        <w:ind w:firstLineChars="200" w:firstLine="420"/>
        <w:rPr>
          <w:rFonts w:ascii="宋体" w:hAnsi="宋体"/>
          <w:szCs w:val="21"/>
        </w:rPr>
      </w:pPr>
      <w:r>
        <w:rPr>
          <w:rFonts w:ascii="宋体" w:hAnsi="宋体" w:hint="eastAsia"/>
          <w:szCs w:val="21"/>
        </w:rPr>
        <w:t>只有进行登录并通过身份验证的用户，才可以在个人博客页面发表日志，并借助个人设置实现对个人博客相关信息的管理维护。对于没有经过身份验证的网络用户不允许在博客页面中发表日志，更不允许对博客页面信息进行管理维护。</w:t>
      </w:r>
    </w:p>
    <w:p w:rsidR="00A347D5" w:rsidRDefault="009C7B5A">
      <w:pPr>
        <w:spacing w:line="360" w:lineRule="auto"/>
        <w:rPr>
          <w:rFonts w:ascii="宋体" w:hAnsi="宋体"/>
          <w:szCs w:val="21"/>
        </w:rPr>
      </w:pPr>
      <w:r>
        <w:rPr>
          <w:rFonts w:ascii="宋体" w:hAnsi="宋体" w:hint="eastAsia"/>
          <w:szCs w:val="21"/>
        </w:rPr>
        <w:t>（</w:t>
      </w:r>
      <w:r>
        <w:rPr>
          <w:rFonts w:ascii="宋体" w:hAnsi="宋体" w:hint="eastAsia"/>
          <w:szCs w:val="21"/>
        </w:rPr>
        <w:t>2</w:t>
      </w:r>
      <w:r>
        <w:rPr>
          <w:rFonts w:ascii="宋体" w:hAnsi="宋体" w:hint="eastAsia"/>
          <w:szCs w:val="21"/>
        </w:rPr>
        <w:t>）</w:t>
      </w:r>
      <w:r>
        <w:rPr>
          <w:rFonts w:ascii="宋体" w:hint="eastAsia"/>
          <w:szCs w:val="21"/>
        </w:rPr>
        <w:t>博客及文章检索查询模块</w:t>
      </w:r>
    </w:p>
    <w:p w:rsidR="00A347D5" w:rsidRDefault="009C7B5A">
      <w:pPr>
        <w:spacing w:line="360" w:lineRule="auto"/>
        <w:ind w:firstLineChars="200" w:firstLine="420"/>
        <w:rPr>
          <w:rFonts w:ascii="宋体"/>
          <w:szCs w:val="21"/>
        </w:rPr>
      </w:pPr>
      <w:r>
        <w:rPr>
          <w:rFonts w:ascii="宋体" w:hint="eastAsia"/>
          <w:szCs w:val="21"/>
        </w:rPr>
        <w:t>博客及文章检索查询模块为网络用户提供便捷的搜索，以及日志阅读浏览等功能，同时对日志的评论信息、博客推荐也能够及时反馈给网络用户。</w:t>
      </w:r>
    </w:p>
    <w:p w:rsidR="00A347D5" w:rsidRDefault="009C7B5A">
      <w:pPr>
        <w:spacing w:line="360" w:lineRule="auto"/>
        <w:ind w:firstLineChars="200" w:firstLine="420"/>
        <w:rPr>
          <w:rFonts w:ascii="宋体"/>
          <w:szCs w:val="21"/>
        </w:rPr>
      </w:pPr>
      <w:r>
        <w:rPr>
          <w:rFonts w:ascii="宋体" w:hint="eastAsia"/>
          <w:szCs w:val="21"/>
        </w:rPr>
        <w:t>该功能模块实现了以下几个子功能。</w:t>
      </w:r>
    </w:p>
    <w:p w:rsidR="00A347D5" w:rsidRDefault="009C7B5A">
      <w:pPr>
        <w:spacing w:line="360" w:lineRule="auto"/>
        <w:ind w:firstLineChars="200" w:firstLine="420"/>
        <w:rPr>
          <w:rFonts w:ascii="宋体" w:hAnsi="宋体"/>
          <w:szCs w:val="21"/>
        </w:rPr>
      </w:pPr>
      <w:r>
        <w:rPr>
          <w:rFonts w:ascii="宋体" w:hAnsi="宋体" w:hint="eastAsia"/>
          <w:szCs w:val="21"/>
        </w:rPr>
        <w:t>a</w:t>
      </w:r>
      <w:r>
        <w:rPr>
          <w:rFonts w:ascii="宋体" w:hAnsi="宋体" w:hint="eastAsia"/>
          <w:szCs w:val="21"/>
        </w:rPr>
        <w:t>）热门博客页面推荐。</w:t>
      </w:r>
    </w:p>
    <w:p w:rsidR="00A347D5" w:rsidRDefault="009C7B5A">
      <w:pPr>
        <w:spacing w:line="360" w:lineRule="auto"/>
        <w:ind w:firstLineChars="200" w:firstLine="420"/>
        <w:rPr>
          <w:rFonts w:ascii="宋体" w:hAnsi="宋体"/>
          <w:szCs w:val="21"/>
        </w:rPr>
      </w:pPr>
      <w:r>
        <w:rPr>
          <w:rFonts w:ascii="宋体" w:hAnsi="宋体" w:hint="eastAsia"/>
          <w:szCs w:val="21"/>
        </w:rPr>
        <w:lastRenderedPageBreak/>
        <w:t>b</w:t>
      </w:r>
      <w:r>
        <w:rPr>
          <w:rFonts w:ascii="宋体" w:hAnsi="宋体" w:hint="eastAsia"/>
          <w:szCs w:val="21"/>
        </w:rPr>
        <w:t>）最新博客日志推荐。</w:t>
      </w:r>
    </w:p>
    <w:p w:rsidR="00A347D5" w:rsidRDefault="009C7B5A">
      <w:pPr>
        <w:spacing w:line="360" w:lineRule="auto"/>
        <w:ind w:firstLineChars="200" w:firstLine="420"/>
        <w:rPr>
          <w:rFonts w:ascii="宋体" w:hAnsi="宋体"/>
          <w:szCs w:val="21"/>
        </w:rPr>
      </w:pPr>
      <w:r>
        <w:rPr>
          <w:rFonts w:ascii="宋体" w:hAnsi="宋体" w:hint="eastAsia"/>
          <w:szCs w:val="21"/>
        </w:rPr>
        <w:t>c</w:t>
      </w:r>
      <w:r>
        <w:rPr>
          <w:rFonts w:ascii="宋体" w:hAnsi="宋体" w:hint="eastAsia"/>
          <w:szCs w:val="21"/>
        </w:rPr>
        <w:t>）日志信息关键字搜索。</w:t>
      </w:r>
    </w:p>
    <w:p w:rsidR="00A347D5" w:rsidRDefault="009C7B5A">
      <w:pPr>
        <w:spacing w:line="360" w:lineRule="auto"/>
        <w:ind w:firstLineChars="200" w:firstLine="420"/>
        <w:rPr>
          <w:rFonts w:ascii="宋体"/>
          <w:szCs w:val="21"/>
        </w:rPr>
      </w:pPr>
      <w:r>
        <w:rPr>
          <w:rFonts w:ascii="宋体" w:hint="eastAsia"/>
          <w:szCs w:val="21"/>
        </w:rPr>
        <w:t>该模</w:t>
      </w:r>
      <w:r>
        <w:rPr>
          <w:rFonts w:ascii="宋体" w:hint="eastAsia"/>
          <w:szCs w:val="21"/>
        </w:rPr>
        <w:t>块能够在网页中随时提供在线的最新日志信息。该信息需要定期更新，网络用户可以随时获得最新日志以及最热门的博客推荐。在客户选择了某个博客或者某个感兴趣的日志后，可以方便地跳转到对应博客页面进行日志的阅读，并和博客进行交流互动。</w:t>
      </w:r>
    </w:p>
    <w:p w:rsidR="00A347D5" w:rsidRDefault="009C7B5A">
      <w:pPr>
        <w:rPr>
          <w:rFonts w:ascii="宋体" w:hAnsi="宋体"/>
          <w:szCs w:val="21"/>
        </w:rPr>
      </w:pPr>
      <w:r>
        <w:rPr>
          <w:rFonts w:ascii="宋体" w:hAnsi="宋体" w:hint="eastAsia"/>
          <w:szCs w:val="21"/>
        </w:rPr>
        <w:t>（</w:t>
      </w:r>
      <w:r>
        <w:rPr>
          <w:rFonts w:ascii="宋体" w:hAnsi="宋体" w:hint="eastAsia"/>
          <w:szCs w:val="21"/>
        </w:rPr>
        <w:t>3</w:t>
      </w:r>
      <w:r>
        <w:rPr>
          <w:rFonts w:ascii="宋体" w:hAnsi="宋体" w:hint="eastAsia"/>
          <w:szCs w:val="21"/>
        </w:rPr>
        <w:t>）博客页面显示模块</w:t>
      </w:r>
    </w:p>
    <w:p w:rsidR="00A347D5" w:rsidRDefault="009C7B5A">
      <w:pPr>
        <w:ind w:firstLineChars="200" w:firstLine="420"/>
        <w:rPr>
          <w:rFonts w:ascii="宋体"/>
          <w:szCs w:val="21"/>
        </w:rPr>
      </w:pPr>
      <w:r>
        <w:rPr>
          <w:rFonts w:ascii="宋体" w:hint="eastAsia"/>
          <w:szCs w:val="21"/>
        </w:rPr>
        <w:t>当网络用户进入某个人博客主页后，在该页面中将提供博客日志列表的显示，同时为了方便用户浏览，在该模块中提供根据分类名进行日志列表的显示，也提供日志评论的浏览，此外还允许用户在博客页面中发表评论及留言。</w:t>
      </w:r>
    </w:p>
    <w:p w:rsidR="00A347D5" w:rsidRDefault="009C7B5A">
      <w:pPr>
        <w:ind w:firstLineChars="200" w:firstLine="420"/>
        <w:rPr>
          <w:rFonts w:ascii="宋体"/>
          <w:szCs w:val="21"/>
        </w:rPr>
      </w:pPr>
      <w:r>
        <w:rPr>
          <w:rFonts w:ascii="宋体" w:hint="eastAsia"/>
          <w:szCs w:val="21"/>
        </w:rPr>
        <w:t>该功能模块实现了如下几个子功能。</w:t>
      </w:r>
    </w:p>
    <w:p w:rsidR="00A347D5" w:rsidRDefault="009C7B5A">
      <w:pPr>
        <w:ind w:firstLineChars="200" w:firstLine="420"/>
        <w:rPr>
          <w:rFonts w:ascii="宋体" w:hAnsi="宋体"/>
          <w:szCs w:val="21"/>
        </w:rPr>
      </w:pPr>
      <w:r>
        <w:rPr>
          <w:rFonts w:ascii="宋体" w:hAnsi="宋体" w:hint="eastAsia"/>
          <w:szCs w:val="21"/>
        </w:rPr>
        <w:t>a</w:t>
      </w:r>
      <w:r>
        <w:rPr>
          <w:rFonts w:ascii="宋体" w:hAnsi="宋体" w:hint="eastAsia"/>
          <w:szCs w:val="21"/>
        </w:rPr>
        <w:t>）用户可以分页查看对应的日志内容及评论信息。</w:t>
      </w:r>
    </w:p>
    <w:p w:rsidR="00A347D5" w:rsidRDefault="009C7B5A">
      <w:pPr>
        <w:ind w:firstLineChars="200" w:firstLine="420"/>
        <w:rPr>
          <w:rFonts w:ascii="宋体" w:hAnsi="宋体"/>
          <w:szCs w:val="21"/>
        </w:rPr>
      </w:pPr>
      <w:r>
        <w:rPr>
          <w:rFonts w:ascii="宋体" w:hAnsi="宋体" w:hint="eastAsia"/>
          <w:szCs w:val="21"/>
        </w:rPr>
        <w:t>b</w:t>
      </w:r>
      <w:r>
        <w:rPr>
          <w:rFonts w:ascii="宋体" w:hAnsi="宋体" w:hint="eastAsia"/>
          <w:szCs w:val="21"/>
        </w:rPr>
        <w:t>）用户可以针对日志内容发表评论。</w:t>
      </w:r>
    </w:p>
    <w:p w:rsidR="00A347D5" w:rsidRDefault="009C7B5A">
      <w:pPr>
        <w:ind w:firstLineChars="200" w:firstLine="420"/>
        <w:rPr>
          <w:rFonts w:ascii="宋体" w:hAnsi="宋体"/>
          <w:szCs w:val="21"/>
        </w:rPr>
      </w:pPr>
      <w:r>
        <w:rPr>
          <w:rFonts w:ascii="宋体" w:hAnsi="宋体" w:hint="eastAsia"/>
          <w:szCs w:val="21"/>
        </w:rPr>
        <w:t>c</w:t>
      </w:r>
      <w:r>
        <w:rPr>
          <w:rFonts w:ascii="宋体" w:hAnsi="宋体" w:hint="eastAsia"/>
          <w:szCs w:val="21"/>
        </w:rPr>
        <w:t>）用户可以针对博客进行留言。</w:t>
      </w:r>
    </w:p>
    <w:p w:rsidR="00A347D5" w:rsidRDefault="009C7B5A">
      <w:pPr>
        <w:ind w:firstLineChars="200" w:firstLine="420"/>
        <w:rPr>
          <w:rFonts w:ascii="宋体" w:hAnsi="宋体"/>
          <w:szCs w:val="21"/>
        </w:rPr>
      </w:pPr>
      <w:r>
        <w:rPr>
          <w:rFonts w:ascii="宋体" w:hAnsi="宋体" w:hint="eastAsia"/>
          <w:szCs w:val="21"/>
        </w:rPr>
        <w:t>d</w:t>
      </w:r>
      <w:r>
        <w:rPr>
          <w:rFonts w:ascii="宋体" w:hAnsi="宋体" w:hint="eastAsia"/>
          <w:szCs w:val="21"/>
        </w:rPr>
        <w:t>）用户可以分类查看日志内容。</w:t>
      </w:r>
    </w:p>
    <w:p w:rsidR="00A347D5" w:rsidRDefault="009C7B5A">
      <w:pPr>
        <w:ind w:firstLineChars="200" w:firstLine="420"/>
        <w:rPr>
          <w:rFonts w:ascii="宋体"/>
          <w:szCs w:val="21"/>
        </w:rPr>
      </w:pPr>
      <w:r>
        <w:rPr>
          <w:rFonts w:ascii="宋体" w:hint="eastAsia"/>
          <w:szCs w:val="21"/>
        </w:rPr>
        <w:t>在该模块中还提供了博客页面统计信息，日志、评论及留言信息分页显示等方便用户的显示效果。</w:t>
      </w:r>
    </w:p>
    <w:p w:rsidR="00A347D5" w:rsidRDefault="009C7B5A">
      <w:pPr>
        <w:rPr>
          <w:rFonts w:ascii="宋体" w:hAnsi="宋体"/>
          <w:szCs w:val="21"/>
        </w:rPr>
      </w:pPr>
      <w:r>
        <w:rPr>
          <w:rFonts w:ascii="宋体" w:hAnsi="宋体" w:hint="eastAsia"/>
          <w:szCs w:val="21"/>
        </w:rPr>
        <w:t>（</w:t>
      </w:r>
      <w:r>
        <w:rPr>
          <w:rFonts w:ascii="宋体" w:hAnsi="宋体" w:hint="eastAsia"/>
          <w:szCs w:val="21"/>
        </w:rPr>
        <w:t>4</w:t>
      </w:r>
      <w:r>
        <w:rPr>
          <w:rFonts w:ascii="宋体" w:hAnsi="宋体" w:hint="eastAsia"/>
          <w:szCs w:val="21"/>
        </w:rPr>
        <w:t>）博客个人管理维护模块</w:t>
      </w:r>
    </w:p>
    <w:p w:rsidR="00A347D5" w:rsidRDefault="009C7B5A">
      <w:pPr>
        <w:pStyle w:val="20"/>
        <w:spacing w:line="240" w:lineRule="auto"/>
        <w:rPr>
          <w:rFonts w:ascii="宋体"/>
          <w:szCs w:val="21"/>
        </w:rPr>
      </w:pPr>
      <w:r>
        <w:rPr>
          <w:rFonts w:ascii="宋体" w:hint="eastAsia"/>
          <w:szCs w:val="21"/>
        </w:rPr>
        <w:t>博客个人维护管理模块用于实现用户对博客个人主页及相关信息的动态管理。</w:t>
      </w:r>
    </w:p>
    <w:p w:rsidR="00A347D5" w:rsidRDefault="009C7B5A">
      <w:pPr>
        <w:ind w:firstLineChars="200" w:firstLine="420"/>
        <w:rPr>
          <w:rFonts w:ascii="宋体"/>
          <w:szCs w:val="21"/>
        </w:rPr>
      </w:pPr>
      <w:r>
        <w:rPr>
          <w:rFonts w:ascii="宋体" w:hint="eastAsia"/>
          <w:szCs w:val="21"/>
        </w:rPr>
        <w:t>该功能模块实现了如下几个子功能：</w:t>
      </w:r>
    </w:p>
    <w:p w:rsidR="00A347D5" w:rsidRDefault="009C7B5A">
      <w:pPr>
        <w:ind w:firstLineChars="200" w:firstLine="420"/>
        <w:rPr>
          <w:rFonts w:ascii="宋体" w:hAnsi="宋体"/>
          <w:szCs w:val="21"/>
        </w:rPr>
      </w:pPr>
      <w:r>
        <w:rPr>
          <w:rFonts w:ascii="宋体" w:hAnsi="宋体" w:hint="eastAsia"/>
          <w:szCs w:val="21"/>
        </w:rPr>
        <w:t>a</w:t>
      </w:r>
      <w:r>
        <w:rPr>
          <w:rFonts w:ascii="宋体" w:hAnsi="宋体" w:hint="eastAsia"/>
          <w:szCs w:val="21"/>
        </w:rPr>
        <w:t>）日志及日志分类管理。</w:t>
      </w:r>
    </w:p>
    <w:p w:rsidR="00A347D5" w:rsidRDefault="009C7B5A">
      <w:pPr>
        <w:ind w:firstLineChars="200" w:firstLine="420"/>
        <w:rPr>
          <w:rFonts w:ascii="宋体" w:hAnsi="宋体"/>
          <w:szCs w:val="21"/>
        </w:rPr>
      </w:pPr>
      <w:r>
        <w:rPr>
          <w:rFonts w:ascii="宋体" w:hAnsi="宋体" w:hint="eastAsia"/>
          <w:szCs w:val="21"/>
        </w:rPr>
        <w:t>b</w:t>
      </w:r>
      <w:r>
        <w:rPr>
          <w:rFonts w:ascii="宋体" w:hAnsi="宋体" w:hint="eastAsia"/>
          <w:szCs w:val="21"/>
        </w:rPr>
        <w:t>）评论及留言管理。</w:t>
      </w:r>
    </w:p>
    <w:p w:rsidR="00A347D5" w:rsidRDefault="009C7B5A">
      <w:pPr>
        <w:ind w:firstLineChars="200" w:firstLine="420"/>
        <w:rPr>
          <w:rFonts w:ascii="宋体" w:hAnsi="宋体"/>
          <w:szCs w:val="21"/>
        </w:rPr>
      </w:pPr>
      <w:r>
        <w:rPr>
          <w:rFonts w:ascii="宋体" w:hAnsi="宋体" w:hint="eastAsia"/>
          <w:szCs w:val="21"/>
        </w:rPr>
        <w:t>c</w:t>
      </w:r>
      <w:r>
        <w:rPr>
          <w:rFonts w:ascii="宋体" w:hAnsi="宋体" w:hint="eastAsia"/>
          <w:szCs w:val="21"/>
        </w:rPr>
        <w:t>）个人基本信息维护管理。</w:t>
      </w:r>
    </w:p>
    <w:p w:rsidR="00A347D5" w:rsidRDefault="009C7B5A">
      <w:pPr>
        <w:ind w:firstLineChars="200" w:firstLine="420"/>
        <w:rPr>
          <w:rFonts w:ascii="宋体"/>
          <w:szCs w:val="21"/>
        </w:rPr>
      </w:pPr>
      <w:r>
        <w:rPr>
          <w:rFonts w:ascii="宋体" w:hint="eastAsia"/>
          <w:szCs w:val="21"/>
        </w:rPr>
        <w:t>借助该模块，用户可以随时对个人博客主页中的内容进行增加或修改，包括日志分类信息的更新、评论及留言管理等功能，也允许用户对博客的个人信息进行维护及其管理。</w:t>
      </w: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CB6211" w:rsidRDefault="00CB6211" w:rsidP="00CB6211">
      <w:pPr>
        <w:ind w:firstLineChars="100" w:firstLine="210"/>
        <w:rPr>
          <w:rFonts w:ascii="宋体"/>
          <w:szCs w:val="21"/>
        </w:rPr>
      </w:pPr>
    </w:p>
    <w:p w:rsidR="00CB6211" w:rsidRDefault="00CB6211" w:rsidP="00CB6211">
      <w:pPr>
        <w:ind w:firstLineChars="100" w:firstLine="210"/>
        <w:rPr>
          <w:rFonts w:ascii="宋体"/>
          <w:szCs w:val="21"/>
        </w:rPr>
      </w:pPr>
    </w:p>
    <w:p w:rsidR="00CB6211" w:rsidRDefault="00CB6211" w:rsidP="00CB6211">
      <w:pPr>
        <w:ind w:firstLineChars="100" w:firstLine="210"/>
        <w:rPr>
          <w:rFonts w:ascii="宋体"/>
          <w:szCs w:val="21"/>
        </w:rPr>
      </w:pPr>
    </w:p>
    <w:p w:rsidR="00CB6211" w:rsidRDefault="00CB6211" w:rsidP="00CB6211">
      <w:pPr>
        <w:ind w:firstLineChars="100" w:firstLine="210"/>
        <w:rPr>
          <w:rFonts w:ascii="宋体"/>
          <w:szCs w:val="21"/>
        </w:rPr>
      </w:pPr>
    </w:p>
    <w:p w:rsidR="00CB6211" w:rsidRDefault="00CB6211" w:rsidP="00CB6211">
      <w:pPr>
        <w:ind w:firstLineChars="100" w:firstLine="210"/>
        <w:rPr>
          <w:rFonts w:ascii="宋体"/>
          <w:szCs w:val="21"/>
        </w:rPr>
      </w:pPr>
    </w:p>
    <w:p w:rsidR="00CB6211" w:rsidRDefault="00CB6211" w:rsidP="00CB6211">
      <w:pPr>
        <w:ind w:firstLineChars="100" w:firstLine="210"/>
        <w:rPr>
          <w:rFonts w:ascii="宋体"/>
          <w:szCs w:val="21"/>
        </w:rPr>
      </w:pPr>
    </w:p>
    <w:p w:rsidR="00CB6211" w:rsidRDefault="00CB6211" w:rsidP="00CB6211">
      <w:pPr>
        <w:ind w:firstLineChars="100" w:firstLine="210"/>
        <w:rPr>
          <w:rFonts w:ascii="宋体"/>
          <w:szCs w:val="21"/>
        </w:rPr>
      </w:pPr>
    </w:p>
    <w:p w:rsidR="00CB6211" w:rsidRDefault="00CB6211" w:rsidP="00CB6211">
      <w:pPr>
        <w:ind w:firstLineChars="100" w:firstLine="210"/>
        <w:rPr>
          <w:rFonts w:ascii="宋体"/>
          <w:szCs w:val="21"/>
        </w:rPr>
      </w:pPr>
    </w:p>
    <w:p w:rsidR="00CB6211" w:rsidRDefault="00CB6211" w:rsidP="00CB6211">
      <w:pPr>
        <w:ind w:firstLineChars="100" w:firstLine="210"/>
        <w:rPr>
          <w:rFonts w:ascii="宋体"/>
          <w:szCs w:val="21"/>
        </w:rPr>
      </w:pPr>
    </w:p>
    <w:p w:rsidR="00CB6211" w:rsidRDefault="00CB6211" w:rsidP="00CB6211">
      <w:pPr>
        <w:ind w:firstLineChars="100" w:firstLine="210"/>
        <w:rPr>
          <w:rFonts w:ascii="宋体"/>
          <w:szCs w:val="21"/>
        </w:rPr>
      </w:pPr>
    </w:p>
    <w:p w:rsidR="00CB6211" w:rsidRDefault="00CB6211" w:rsidP="00CB6211">
      <w:pPr>
        <w:ind w:firstLineChars="100" w:firstLine="210"/>
        <w:rPr>
          <w:rFonts w:ascii="宋体"/>
          <w:szCs w:val="21"/>
        </w:rPr>
      </w:pPr>
    </w:p>
    <w:p w:rsidR="00CB6211" w:rsidRDefault="00CB6211" w:rsidP="00CB6211">
      <w:pPr>
        <w:ind w:firstLineChars="100" w:firstLine="210"/>
        <w:rPr>
          <w:rFonts w:ascii="宋体"/>
          <w:szCs w:val="21"/>
        </w:rPr>
      </w:pPr>
    </w:p>
    <w:p w:rsidR="00185E66" w:rsidRPr="008B1095" w:rsidRDefault="00185E66" w:rsidP="00CB6211">
      <w:pPr>
        <w:ind w:firstLineChars="100" w:firstLine="440"/>
        <w:rPr>
          <w:rFonts w:ascii="宋体"/>
          <w:sz w:val="44"/>
          <w:szCs w:val="44"/>
        </w:rPr>
      </w:pPr>
      <w:r w:rsidRPr="008B1095">
        <w:rPr>
          <w:rFonts w:ascii="宋体"/>
          <w:sz w:val="44"/>
          <w:szCs w:val="44"/>
        </w:rPr>
        <w:t>关系数据库</w:t>
      </w:r>
      <w:r w:rsidR="008B1095">
        <w:rPr>
          <w:rFonts w:ascii="宋体" w:hint="eastAsia"/>
          <w:sz w:val="44"/>
          <w:szCs w:val="44"/>
        </w:rPr>
        <w:t>：</w:t>
      </w:r>
    </w:p>
    <w:p w:rsidR="00185E66" w:rsidRPr="008B1095" w:rsidRDefault="00185E66">
      <w:pPr>
        <w:ind w:firstLineChars="200" w:firstLine="880"/>
        <w:rPr>
          <w:rFonts w:ascii="宋体"/>
          <w:sz w:val="44"/>
          <w:szCs w:val="44"/>
        </w:rPr>
      </w:pPr>
    </w:p>
    <w:p w:rsidR="00185E66" w:rsidRDefault="00185E66">
      <w:pPr>
        <w:ind w:firstLineChars="200" w:firstLine="420"/>
        <w:rPr>
          <w:rFonts w:ascii="宋体" w:hint="eastAsia"/>
          <w:szCs w:val="21"/>
        </w:rPr>
      </w:pPr>
    </w:p>
    <w:p w:rsidR="007D29F1" w:rsidRDefault="00185E66">
      <w:pPr>
        <w:ind w:firstLineChars="200" w:firstLine="420"/>
        <w:rPr>
          <w:rFonts w:ascii="宋体"/>
          <w:szCs w:val="21"/>
        </w:rPr>
      </w:pPr>
      <w:r w:rsidRPr="00185E66">
        <w:rPr>
          <w:rFonts w:ascii="宋体"/>
          <w:noProof/>
          <w:szCs w:val="21"/>
        </w:rPr>
        <w:drawing>
          <wp:inline distT="0" distB="0" distL="0" distR="0">
            <wp:extent cx="5274310" cy="3422944"/>
            <wp:effectExtent l="0" t="0" r="2540" b="6350"/>
            <wp:docPr id="23" name="图片 23" descr="C:\Users\asus\AppData\Local\Temp\WeChat Files\wxid_le8yq8bwdm0q11_1482071487061_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us\AppData\Local\Temp\WeChat Files\wxid_le8yq8bwdm0q11_1482071487061_7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422944"/>
                    </a:xfrm>
                    <a:prstGeom prst="rect">
                      <a:avLst/>
                    </a:prstGeom>
                    <a:noFill/>
                    <a:ln>
                      <a:noFill/>
                    </a:ln>
                  </pic:spPr>
                </pic:pic>
              </a:graphicData>
            </a:graphic>
          </wp:inline>
        </w:drawing>
      </w:r>
    </w:p>
    <w:p w:rsidR="007D29F1" w:rsidRDefault="007D29F1">
      <w:pPr>
        <w:ind w:firstLineChars="200" w:firstLine="420"/>
        <w:rPr>
          <w:rFonts w:ascii="宋体"/>
          <w:szCs w:val="21"/>
        </w:rPr>
      </w:pPr>
    </w:p>
    <w:p w:rsidR="007D29F1" w:rsidRDefault="007D29F1">
      <w:pPr>
        <w:ind w:firstLineChars="200" w:firstLine="420"/>
        <w:rPr>
          <w:rFonts w:ascii="宋体"/>
          <w:szCs w:val="21"/>
        </w:rPr>
      </w:pPr>
    </w:p>
    <w:p w:rsidR="007D29F1" w:rsidRDefault="007D29F1">
      <w:pPr>
        <w:ind w:firstLineChars="200" w:firstLine="420"/>
        <w:rPr>
          <w:rFonts w:ascii="宋体"/>
          <w:szCs w:val="21"/>
        </w:rPr>
      </w:pPr>
    </w:p>
    <w:p w:rsidR="007D29F1" w:rsidRDefault="007D29F1">
      <w:pPr>
        <w:ind w:firstLineChars="200" w:firstLine="420"/>
        <w:rPr>
          <w:rFonts w:ascii="宋体"/>
          <w:szCs w:val="21"/>
        </w:rPr>
      </w:pPr>
    </w:p>
    <w:p w:rsidR="007D29F1" w:rsidRPr="007D29F1" w:rsidRDefault="007D29F1">
      <w:pPr>
        <w:ind w:firstLineChars="200" w:firstLine="880"/>
        <w:rPr>
          <w:rFonts w:ascii="宋体" w:hint="eastAsia"/>
          <w:sz w:val="44"/>
          <w:szCs w:val="44"/>
        </w:rPr>
      </w:pPr>
      <w:r>
        <w:rPr>
          <w:rFonts w:ascii="宋体"/>
          <w:sz w:val="44"/>
          <w:szCs w:val="44"/>
        </w:rPr>
        <w:t>数据库</w:t>
      </w:r>
      <w:r w:rsidRPr="007D29F1">
        <w:rPr>
          <w:rFonts w:ascii="宋体"/>
          <w:sz w:val="44"/>
          <w:szCs w:val="44"/>
        </w:rPr>
        <w:t>表的设计</w:t>
      </w:r>
      <w:r>
        <w:rPr>
          <w:rFonts w:ascii="宋体" w:hint="eastAsia"/>
          <w:sz w:val="44"/>
          <w:szCs w:val="44"/>
        </w:rPr>
        <w:t>：</w:t>
      </w:r>
    </w:p>
    <w:p w:rsidR="007572F3" w:rsidRDefault="007D29F1">
      <w:pPr>
        <w:ind w:firstLineChars="200" w:firstLine="420"/>
        <w:rPr>
          <w:rFonts w:ascii="宋体"/>
          <w:szCs w:val="21"/>
        </w:rPr>
      </w:pPr>
      <w:r>
        <w:rPr>
          <w:rFonts w:hint="eastAsia"/>
          <w:noProof/>
        </w:rPr>
        <w:lastRenderedPageBreak/>
        <w:drawing>
          <wp:inline distT="0" distB="0" distL="114300" distR="114300" wp14:anchorId="1C2A9F9A" wp14:editId="2A398CD2">
            <wp:extent cx="4894580" cy="5768340"/>
            <wp:effectExtent l="0" t="0" r="1270" b="3810"/>
            <wp:docPr id="1" name="图片 1" descr="0H`~Q[_~F~~EZB`T]B)VXQ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H`~Q[_~F~~EZB`T]B)VXQ4"/>
                    <pic:cNvPicPr>
                      <a:picLocks noChangeAspect="1"/>
                    </pic:cNvPicPr>
                  </pic:nvPicPr>
                  <pic:blipFill>
                    <a:blip r:embed="rId19"/>
                    <a:stretch>
                      <a:fillRect/>
                    </a:stretch>
                  </pic:blipFill>
                  <pic:spPr>
                    <a:xfrm>
                      <a:off x="0" y="0"/>
                      <a:ext cx="4894580" cy="5768340"/>
                    </a:xfrm>
                    <a:prstGeom prst="rect">
                      <a:avLst/>
                    </a:prstGeom>
                  </pic:spPr>
                </pic:pic>
              </a:graphicData>
            </a:graphic>
          </wp:inline>
        </w:drawing>
      </w: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D29F1">
      <w:pPr>
        <w:ind w:firstLineChars="200" w:firstLine="480"/>
        <w:rPr>
          <w:rFonts w:ascii="宋体"/>
          <w:szCs w:val="21"/>
        </w:rPr>
      </w:pPr>
      <w:r>
        <w:rPr>
          <w:rFonts w:ascii="宋体" w:eastAsia="宋体" w:hAnsi="宋体" w:cs="宋体"/>
          <w:noProof/>
          <w:kern w:val="0"/>
          <w:sz w:val="24"/>
        </w:rPr>
        <w:drawing>
          <wp:inline distT="0" distB="0" distL="114300" distR="114300" wp14:anchorId="32BF31E3" wp14:editId="6BE9A1EF">
            <wp:extent cx="5274310" cy="2185188"/>
            <wp:effectExtent l="0" t="0" r="2540" b="5715"/>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descr="IMG_256"/>
                    <pic:cNvPicPr>
                      <a:picLocks noChangeAspect="1"/>
                    </pic:cNvPicPr>
                  </pic:nvPicPr>
                  <pic:blipFill>
                    <a:blip r:embed="rId20"/>
                    <a:stretch>
                      <a:fillRect/>
                    </a:stretch>
                  </pic:blipFill>
                  <pic:spPr>
                    <a:xfrm>
                      <a:off x="0" y="0"/>
                      <a:ext cx="5274310" cy="2185188"/>
                    </a:xfrm>
                    <a:prstGeom prst="rect">
                      <a:avLst/>
                    </a:prstGeom>
                    <a:noFill/>
                    <a:ln w="9525">
                      <a:noFill/>
                    </a:ln>
                  </pic:spPr>
                </pic:pic>
              </a:graphicData>
            </a:graphic>
          </wp:inline>
        </w:drawing>
      </w:r>
    </w:p>
    <w:p w:rsidR="007572F3" w:rsidRDefault="007D29F1">
      <w:pPr>
        <w:ind w:firstLineChars="200" w:firstLine="480"/>
        <w:rPr>
          <w:rFonts w:ascii="宋体"/>
          <w:szCs w:val="21"/>
        </w:rPr>
      </w:pPr>
      <w:r>
        <w:rPr>
          <w:rFonts w:ascii="宋体" w:eastAsia="宋体" w:hAnsi="宋体" w:cs="宋体"/>
          <w:noProof/>
          <w:kern w:val="0"/>
          <w:sz w:val="24"/>
        </w:rPr>
        <w:lastRenderedPageBreak/>
        <w:drawing>
          <wp:inline distT="0" distB="0" distL="114300" distR="114300" wp14:anchorId="32BF31E3" wp14:editId="6BE9A1EF">
            <wp:extent cx="5274310" cy="2185188"/>
            <wp:effectExtent l="0" t="0" r="2540" b="5715"/>
            <wp:docPr id="10"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descr="IMG_256"/>
                    <pic:cNvPicPr>
                      <a:picLocks noChangeAspect="1"/>
                    </pic:cNvPicPr>
                  </pic:nvPicPr>
                  <pic:blipFill>
                    <a:blip r:embed="rId20"/>
                    <a:stretch>
                      <a:fillRect/>
                    </a:stretch>
                  </pic:blipFill>
                  <pic:spPr>
                    <a:xfrm>
                      <a:off x="0" y="0"/>
                      <a:ext cx="5274310" cy="2185188"/>
                    </a:xfrm>
                    <a:prstGeom prst="rect">
                      <a:avLst/>
                    </a:prstGeom>
                    <a:noFill/>
                    <a:ln w="9525">
                      <a:noFill/>
                    </a:ln>
                  </pic:spPr>
                </pic:pic>
              </a:graphicData>
            </a:graphic>
          </wp:inline>
        </w:drawing>
      </w: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D29F1">
      <w:pPr>
        <w:ind w:firstLineChars="200" w:firstLine="480"/>
        <w:rPr>
          <w:rFonts w:ascii="宋体"/>
          <w:szCs w:val="21"/>
        </w:rPr>
      </w:pPr>
      <w:r>
        <w:rPr>
          <w:rFonts w:ascii="宋体" w:eastAsia="宋体" w:hAnsi="宋体" w:cs="宋体" w:hint="eastAsia"/>
          <w:noProof/>
          <w:kern w:val="0"/>
          <w:sz w:val="24"/>
        </w:rPr>
        <w:drawing>
          <wp:inline distT="0" distB="0" distL="114300" distR="114300" wp14:anchorId="1D57F7B2" wp14:editId="52C61ECF">
            <wp:extent cx="4695190" cy="2047875"/>
            <wp:effectExtent l="0" t="0" r="10160" b="9525"/>
            <wp:docPr id="11" name="图片 11" descr="G(4B@2ZO3]9ROKP]N_Q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G(4B@2ZO3]9ROKP]N_QA~[P"/>
                    <pic:cNvPicPr>
                      <a:picLocks noChangeAspect="1"/>
                    </pic:cNvPicPr>
                  </pic:nvPicPr>
                  <pic:blipFill>
                    <a:blip r:embed="rId21"/>
                    <a:stretch>
                      <a:fillRect/>
                    </a:stretch>
                  </pic:blipFill>
                  <pic:spPr>
                    <a:xfrm>
                      <a:off x="0" y="0"/>
                      <a:ext cx="4695190" cy="2047875"/>
                    </a:xfrm>
                    <a:prstGeom prst="rect">
                      <a:avLst/>
                    </a:prstGeom>
                  </pic:spPr>
                </pic:pic>
              </a:graphicData>
            </a:graphic>
          </wp:inline>
        </w:drawing>
      </w: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D29F1">
      <w:pPr>
        <w:ind w:firstLineChars="200" w:firstLine="480"/>
        <w:rPr>
          <w:rFonts w:ascii="宋体"/>
          <w:szCs w:val="21"/>
        </w:rPr>
      </w:pPr>
      <w:r>
        <w:rPr>
          <w:rFonts w:ascii="宋体" w:eastAsia="宋体" w:hAnsi="宋体" w:cs="宋体" w:hint="eastAsia"/>
          <w:noProof/>
          <w:kern w:val="0"/>
          <w:sz w:val="24"/>
        </w:rPr>
        <w:drawing>
          <wp:inline distT="0" distB="0" distL="114300" distR="114300" wp14:anchorId="6CBC53BF" wp14:editId="0FE5B655">
            <wp:extent cx="4676140" cy="2352675"/>
            <wp:effectExtent l="0" t="0" r="10160" b="9525"/>
            <wp:docPr id="12" name="图片 12" descr="4XE2%EW}I7]YW%$OIM4YUT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4XE2%EW}I7]YW%$OIM4YUT0"/>
                    <pic:cNvPicPr>
                      <a:picLocks noChangeAspect="1"/>
                    </pic:cNvPicPr>
                  </pic:nvPicPr>
                  <pic:blipFill>
                    <a:blip r:embed="rId22"/>
                    <a:stretch>
                      <a:fillRect/>
                    </a:stretch>
                  </pic:blipFill>
                  <pic:spPr>
                    <a:xfrm>
                      <a:off x="0" y="0"/>
                      <a:ext cx="4676140" cy="2352675"/>
                    </a:xfrm>
                    <a:prstGeom prst="rect">
                      <a:avLst/>
                    </a:prstGeom>
                  </pic:spPr>
                </pic:pic>
              </a:graphicData>
            </a:graphic>
          </wp:inline>
        </w:drawing>
      </w:r>
    </w:p>
    <w:p w:rsidR="007572F3" w:rsidRDefault="007572F3">
      <w:pPr>
        <w:ind w:firstLineChars="200" w:firstLine="420"/>
        <w:rPr>
          <w:rFonts w:ascii="宋体"/>
          <w:szCs w:val="21"/>
        </w:rPr>
      </w:pPr>
    </w:p>
    <w:p w:rsidR="007572F3" w:rsidRDefault="007D29F1" w:rsidP="007D29F1">
      <w:pPr>
        <w:ind w:firstLineChars="200" w:firstLine="480"/>
        <w:rPr>
          <w:rFonts w:ascii="宋体"/>
          <w:szCs w:val="21"/>
        </w:rPr>
      </w:pPr>
      <w:r>
        <w:rPr>
          <w:rFonts w:ascii="宋体" w:eastAsia="宋体" w:hAnsi="宋体" w:cs="宋体" w:hint="eastAsia"/>
          <w:noProof/>
          <w:kern w:val="0"/>
          <w:sz w:val="24"/>
        </w:rPr>
        <w:lastRenderedPageBreak/>
        <w:drawing>
          <wp:inline distT="0" distB="0" distL="114300" distR="114300" wp14:anchorId="4A407F4F" wp14:editId="2760C754">
            <wp:extent cx="5274310" cy="2028627"/>
            <wp:effectExtent l="0" t="0" r="2540" b="0"/>
            <wp:docPr id="14" name="图片 14" descr="T9(%NC{(GJAOR(AWQ$1~{Z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T9(%NC{(GJAOR(AWQ$1~{ZK"/>
                    <pic:cNvPicPr>
                      <a:picLocks noChangeAspect="1"/>
                    </pic:cNvPicPr>
                  </pic:nvPicPr>
                  <pic:blipFill>
                    <a:blip r:embed="rId23"/>
                    <a:stretch>
                      <a:fillRect/>
                    </a:stretch>
                  </pic:blipFill>
                  <pic:spPr>
                    <a:xfrm>
                      <a:off x="0" y="0"/>
                      <a:ext cx="5274310" cy="2028627"/>
                    </a:xfrm>
                    <a:prstGeom prst="rect">
                      <a:avLst/>
                    </a:prstGeom>
                  </pic:spPr>
                </pic:pic>
              </a:graphicData>
            </a:graphic>
          </wp:inline>
        </w:drawing>
      </w:r>
    </w:p>
    <w:p w:rsidR="007D29F1" w:rsidRDefault="007D29F1" w:rsidP="007D29F1">
      <w:pPr>
        <w:ind w:firstLineChars="200" w:firstLine="420"/>
        <w:rPr>
          <w:rFonts w:ascii="宋体" w:hint="eastAsia"/>
          <w:szCs w:val="21"/>
        </w:rPr>
      </w:pPr>
    </w:p>
    <w:p w:rsidR="007D29F1" w:rsidRDefault="007D29F1" w:rsidP="007572F3">
      <w:pPr>
        <w:ind w:firstLineChars="400" w:firstLine="960"/>
        <w:rPr>
          <w:rFonts w:ascii="宋体"/>
          <w:sz w:val="72"/>
          <w:szCs w:val="72"/>
        </w:rPr>
      </w:pPr>
      <w:r>
        <w:rPr>
          <w:rFonts w:ascii="宋体" w:eastAsia="宋体" w:hAnsi="宋体" w:cs="宋体" w:hint="eastAsia"/>
          <w:noProof/>
          <w:kern w:val="0"/>
          <w:sz w:val="24"/>
        </w:rPr>
        <w:drawing>
          <wp:inline distT="0" distB="0" distL="114300" distR="114300" wp14:anchorId="26088A04" wp14:editId="30A3778C">
            <wp:extent cx="5274310" cy="2617833"/>
            <wp:effectExtent l="0" t="0" r="2540" b="0"/>
            <wp:docPr id="15" name="图片 15" descr="D21UNJM0V[}@CVHU0OTHIV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21UNJM0V[}@CVHU0OTHIVK"/>
                    <pic:cNvPicPr>
                      <a:picLocks noChangeAspect="1"/>
                    </pic:cNvPicPr>
                  </pic:nvPicPr>
                  <pic:blipFill>
                    <a:blip r:embed="rId24"/>
                    <a:stretch>
                      <a:fillRect/>
                    </a:stretch>
                  </pic:blipFill>
                  <pic:spPr>
                    <a:xfrm>
                      <a:off x="0" y="0"/>
                      <a:ext cx="5274310" cy="2617833"/>
                    </a:xfrm>
                    <a:prstGeom prst="rect">
                      <a:avLst/>
                    </a:prstGeom>
                  </pic:spPr>
                </pic:pic>
              </a:graphicData>
            </a:graphic>
          </wp:inline>
        </w:drawing>
      </w:r>
    </w:p>
    <w:p w:rsidR="007D29F1" w:rsidRDefault="007D29F1" w:rsidP="007572F3">
      <w:pPr>
        <w:ind w:firstLineChars="400" w:firstLine="960"/>
        <w:rPr>
          <w:rFonts w:ascii="宋体" w:hint="eastAsia"/>
          <w:sz w:val="72"/>
          <w:szCs w:val="72"/>
        </w:rPr>
      </w:pPr>
      <w:r>
        <w:rPr>
          <w:rFonts w:ascii="宋体" w:eastAsia="宋体" w:hAnsi="宋体" w:cs="宋体" w:hint="eastAsia"/>
          <w:noProof/>
          <w:kern w:val="0"/>
          <w:sz w:val="24"/>
        </w:rPr>
        <w:drawing>
          <wp:inline distT="0" distB="0" distL="114300" distR="114300" wp14:anchorId="56CE84AB" wp14:editId="4BC48137">
            <wp:extent cx="5274310" cy="2375269"/>
            <wp:effectExtent l="0" t="0" r="2540" b="6350"/>
            <wp:docPr id="17" name="图片 17" descr="WQE4KZ@7)4{}E)TFD67`X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WQE4KZ@7)4{}E)TFD67`XE9"/>
                    <pic:cNvPicPr>
                      <a:picLocks noChangeAspect="1"/>
                    </pic:cNvPicPr>
                  </pic:nvPicPr>
                  <pic:blipFill>
                    <a:blip r:embed="rId25"/>
                    <a:stretch>
                      <a:fillRect/>
                    </a:stretch>
                  </pic:blipFill>
                  <pic:spPr>
                    <a:xfrm>
                      <a:off x="0" y="0"/>
                      <a:ext cx="5274310" cy="2375269"/>
                    </a:xfrm>
                    <a:prstGeom prst="rect">
                      <a:avLst/>
                    </a:prstGeom>
                  </pic:spPr>
                </pic:pic>
              </a:graphicData>
            </a:graphic>
          </wp:inline>
        </w:drawing>
      </w:r>
    </w:p>
    <w:p w:rsidR="00CB6211" w:rsidRDefault="00CB6211" w:rsidP="00CB6211">
      <w:pPr>
        <w:pStyle w:val="2"/>
        <w:numPr>
          <w:ilvl w:val="1"/>
          <w:numId w:val="1"/>
        </w:numPr>
        <w:tabs>
          <w:tab w:val="left" w:pos="420"/>
        </w:tabs>
        <w:spacing w:line="360" w:lineRule="atLeast"/>
        <w:ind w:left="0" w:firstLine="0"/>
        <w:rPr>
          <w:sz w:val="24"/>
          <w:szCs w:val="20"/>
        </w:rPr>
      </w:pPr>
      <w:bookmarkStart w:id="19" w:name="_Toc4890"/>
      <w:bookmarkStart w:id="20" w:name="_Toc14083"/>
      <w:r>
        <w:rPr>
          <w:rFonts w:hint="eastAsia"/>
        </w:rPr>
        <w:lastRenderedPageBreak/>
        <w:t>系统的发布和运行效果</w:t>
      </w:r>
      <w:bookmarkEnd w:id="19"/>
      <w:bookmarkEnd w:id="20"/>
    </w:p>
    <w:p w:rsidR="00CB6211" w:rsidRDefault="00CB6211" w:rsidP="00CB6211">
      <w:pPr>
        <w:pStyle w:val="3"/>
        <w:numPr>
          <w:ilvl w:val="2"/>
          <w:numId w:val="1"/>
        </w:numPr>
        <w:tabs>
          <w:tab w:val="left" w:pos="420"/>
        </w:tabs>
        <w:spacing w:line="412" w:lineRule="auto"/>
        <w:ind w:left="0" w:firstLine="0"/>
      </w:pPr>
      <w:r>
        <w:rPr>
          <w:rFonts w:hint="eastAsia"/>
        </w:rPr>
        <w:t>系统的发布</w:t>
      </w:r>
    </w:p>
    <w:p w:rsidR="00CB6211" w:rsidRDefault="00CB6211" w:rsidP="00CB6211">
      <w:pPr>
        <w:ind w:firstLine="420"/>
        <w:rPr>
          <w:rFonts w:hint="eastAsia"/>
        </w:rPr>
      </w:pPr>
      <w:r>
        <w:rPr>
          <w:rFonts w:hint="eastAsia"/>
        </w:rPr>
        <w:t>如果本地工作站作为服务器，则在安装了相关组件和</w:t>
      </w:r>
      <w:r>
        <w:rPr>
          <w:rFonts w:hint="eastAsia"/>
        </w:rPr>
        <w:t>TOMCAT</w:t>
      </w:r>
      <w:r>
        <w:rPr>
          <w:rFonts w:hint="eastAsia"/>
        </w:rPr>
        <w:t>以后，按照前面所介绍的进行正确的配置，申请到相应的域名后，让本地服务器连接到网络，就可以通过网络访问该系统。</w:t>
      </w:r>
    </w:p>
    <w:p w:rsidR="00CB6211" w:rsidRDefault="00CB6211" w:rsidP="00CB6211">
      <w:pPr>
        <w:ind w:firstLine="420"/>
        <w:rPr>
          <w:rFonts w:hint="eastAsia"/>
        </w:rPr>
      </w:pPr>
      <w:r>
        <w:rPr>
          <w:rFonts w:hint="eastAsia"/>
        </w:rPr>
        <w:t>如果是利用网络上的主页空间进行发布，则需要申请到可以支持</w:t>
      </w:r>
      <w:r>
        <w:rPr>
          <w:rFonts w:hint="eastAsia"/>
        </w:rPr>
        <w:t>JSP</w:t>
      </w:r>
      <w:r>
        <w:rPr>
          <w:rFonts w:hint="eastAsia"/>
        </w:rPr>
        <w:t>和</w:t>
      </w:r>
      <w:r>
        <w:rPr>
          <w:rFonts w:hint="eastAsia"/>
        </w:rPr>
        <w:t>MySQL</w:t>
      </w:r>
      <w:r>
        <w:rPr>
          <w:rFonts w:hint="eastAsia"/>
        </w:rPr>
        <w:t>数据库的</w:t>
      </w:r>
      <w:r>
        <w:rPr>
          <w:rFonts w:hint="eastAsia"/>
        </w:rPr>
        <w:t>Web</w:t>
      </w:r>
      <w:r>
        <w:rPr>
          <w:rFonts w:hint="eastAsia"/>
        </w:rPr>
        <w:t>空间，把系统所有文件上传至网络服务器上，通过空间提供商所提供的域名就可以访问到本系统。</w:t>
      </w:r>
    </w:p>
    <w:p w:rsidR="00CB6211" w:rsidRDefault="00CB6211" w:rsidP="00CB6211">
      <w:pPr>
        <w:pStyle w:val="3"/>
        <w:numPr>
          <w:ilvl w:val="2"/>
          <w:numId w:val="1"/>
        </w:numPr>
        <w:tabs>
          <w:tab w:val="left" w:pos="420"/>
        </w:tabs>
        <w:spacing w:line="412" w:lineRule="auto"/>
        <w:ind w:left="0" w:firstLine="0"/>
        <w:rPr>
          <w:rFonts w:hint="eastAsia"/>
        </w:rPr>
      </w:pPr>
      <w:r>
        <w:rPr>
          <w:rFonts w:hint="eastAsia"/>
        </w:rPr>
        <w:t>系统测试</w:t>
      </w:r>
    </w:p>
    <w:p w:rsidR="00CB6211" w:rsidRDefault="00CB6211" w:rsidP="00CB6211">
      <w:pPr>
        <w:ind w:firstLine="420"/>
        <w:rPr>
          <w:rFonts w:hint="eastAsia"/>
        </w:rPr>
      </w:pPr>
      <w:r>
        <w:rPr>
          <w:rFonts w:hint="eastAsia"/>
        </w:rPr>
        <w:t>系统测试是软件开发中不可缺少的一个环节，它是衡量我们开发系统的一个标尺。它的目标是发现系统中的错误，然后通过调试对其进行修正，从而开发出高质量的完全符合用户需要的软件。</w:t>
      </w:r>
    </w:p>
    <w:p w:rsidR="00CB6211" w:rsidRDefault="00CB6211" w:rsidP="00CB6211">
      <w:pPr>
        <w:ind w:firstLine="420"/>
        <w:rPr>
          <w:rFonts w:hint="eastAsia"/>
        </w:rPr>
      </w:pPr>
      <w:r>
        <w:rPr>
          <w:rFonts w:hint="eastAsia"/>
        </w:rPr>
        <w:t>对本系统的测试主要包括以下几个方面：</w:t>
      </w:r>
    </w:p>
    <w:p w:rsidR="00CB6211" w:rsidRDefault="00CB6211" w:rsidP="00CB6211">
      <w:pPr>
        <w:ind w:firstLine="420"/>
        <w:rPr>
          <w:rFonts w:hint="eastAsia"/>
        </w:rPr>
      </w:pPr>
      <w:r>
        <w:rPr>
          <w:rFonts w:hint="eastAsia"/>
        </w:rPr>
        <w:t>（</w:t>
      </w:r>
      <w:r>
        <w:rPr>
          <w:rFonts w:hint="eastAsia"/>
        </w:rPr>
        <w:t>1</w:t>
      </w:r>
      <w:r>
        <w:rPr>
          <w:rFonts w:hint="eastAsia"/>
        </w:rPr>
        <w:t>）链接测试</w:t>
      </w:r>
    </w:p>
    <w:p w:rsidR="00CB6211" w:rsidRDefault="00CB6211" w:rsidP="00CB6211">
      <w:pPr>
        <w:ind w:firstLine="420"/>
        <w:rPr>
          <w:rFonts w:hint="eastAsia"/>
        </w:rPr>
      </w:pPr>
      <w:r>
        <w:rPr>
          <w:rFonts w:hint="eastAsia"/>
        </w:rPr>
        <w:t>一个好的系统应该不包含中断链接，花费时间检查链接可以避免错误信息的发生率。链接测试可以分为三个方面：首先，测试所有链接是否按指示的那样确实链接到了该链接的页面；其次，测试所链接的页面是否存在；最后，保证</w:t>
      </w:r>
      <w:r>
        <w:rPr>
          <w:rFonts w:hint="eastAsia"/>
        </w:rPr>
        <w:t>Web</w:t>
      </w:r>
      <w:r>
        <w:rPr>
          <w:rFonts w:hint="eastAsia"/>
        </w:rPr>
        <w:t>应用系统尚没有孤立的页面（没有链接指向该页面）。</w:t>
      </w:r>
    </w:p>
    <w:p w:rsidR="00CB6211" w:rsidRDefault="00CB6211" w:rsidP="00CB6211">
      <w:pPr>
        <w:ind w:firstLine="420"/>
        <w:rPr>
          <w:rFonts w:hint="eastAsia"/>
        </w:rPr>
      </w:pPr>
      <w:r>
        <w:rPr>
          <w:rFonts w:hint="eastAsia"/>
        </w:rPr>
        <w:t>经过系统链接测试，已经把系统中存在的所有错误链接都修改正确了，用户可以放心使用，不会造成功能上的缺失，使用上中断的感觉。</w:t>
      </w:r>
    </w:p>
    <w:p w:rsidR="00CB6211" w:rsidRDefault="00CB6211" w:rsidP="00CB6211">
      <w:pPr>
        <w:ind w:firstLine="420"/>
        <w:rPr>
          <w:rFonts w:hint="eastAsia"/>
        </w:rPr>
      </w:pPr>
      <w:r>
        <w:rPr>
          <w:rFonts w:hint="eastAsia"/>
        </w:rPr>
        <w:t>（</w:t>
      </w:r>
      <w:r>
        <w:rPr>
          <w:rFonts w:hint="eastAsia"/>
        </w:rPr>
        <w:t>2</w:t>
      </w:r>
      <w:r>
        <w:rPr>
          <w:rFonts w:hint="eastAsia"/>
        </w:rPr>
        <w:t>）检查布局的一致性</w:t>
      </w:r>
    </w:p>
    <w:p w:rsidR="00CB6211" w:rsidRDefault="00CB6211" w:rsidP="00CB6211">
      <w:pPr>
        <w:ind w:firstLine="420"/>
        <w:rPr>
          <w:rFonts w:hint="eastAsia"/>
        </w:rPr>
      </w:pPr>
      <w:r>
        <w:rPr>
          <w:rFonts w:hint="eastAsia"/>
        </w:rPr>
        <w:t>对于一个好的系统，布局的一致性也是十分重要的。我们在设计系统时，常常会因为追求单个页面的美观而忽略了系统的整体效果。这就需要对系统进行整体浏览，检查布局和图像的一致性。</w:t>
      </w:r>
    </w:p>
    <w:p w:rsidR="00CB6211" w:rsidRDefault="00CB6211" w:rsidP="00CB6211">
      <w:pPr>
        <w:ind w:firstLine="420"/>
      </w:pPr>
      <w:r>
        <w:rPr>
          <w:rFonts w:hint="eastAsia"/>
        </w:rPr>
        <w:t>通过对系统的整体浏览调试，已经可以保证系统整体布局的一致性，相信能够为用户提供简洁美观的页面，使用、观看起来很舒服。</w:t>
      </w:r>
      <w:r>
        <w:rPr>
          <w:rFonts w:hint="eastAsia"/>
        </w:rPr>
        <w:t xml:space="preserve"> </w:t>
      </w:r>
      <w:r>
        <w:t xml:space="preserve"> </w:t>
      </w:r>
    </w:p>
    <w:p w:rsidR="00CB6211" w:rsidRPr="00CB6211" w:rsidRDefault="00CB6211" w:rsidP="00CB6211">
      <w:pPr>
        <w:ind w:firstLineChars="200" w:firstLine="880"/>
        <w:rPr>
          <w:rFonts w:hint="eastAsia"/>
          <w:sz w:val="44"/>
          <w:szCs w:val="44"/>
        </w:rPr>
      </w:pPr>
      <w:r w:rsidRPr="00CB6211">
        <w:rPr>
          <w:rFonts w:hint="eastAsia"/>
          <w:sz w:val="44"/>
          <w:szCs w:val="44"/>
        </w:rPr>
        <w:t>系统维护</w:t>
      </w:r>
    </w:p>
    <w:p w:rsidR="00CB6211" w:rsidRDefault="00CB6211" w:rsidP="00CB6211">
      <w:pPr>
        <w:ind w:firstLine="420"/>
        <w:rPr>
          <w:rFonts w:hint="eastAsia"/>
        </w:rPr>
      </w:pPr>
      <w:r>
        <w:rPr>
          <w:rFonts w:hint="eastAsia"/>
        </w:rPr>
        <w:t>本系统在运行过程中可能会伴随出现各种各样的软硬件问题，这就需要进行系统的软件与硬件维护。</w:t>
      </w:r>
    </w:p>
    <w:p w:rsidR="00CB6211" w:rsidRDefault="00CB6211" w:rsidP="00CB6211">
      <w:pPr>
        <w:ind w:firstLine="420"/>
        <w:rPr>
          <w:rFonts w:hint="eastAsia"/>
        </w:rPr>
      </w:pPr>
      <w:r>
        <w:rPr>
          <w:rFonts w:hint="eastAsia"/>
        </w:rPr>
        <w:t>1.</w:t>
      </w:r>
      <w:r>
        <w:rPr>
          <w:rFonts w:hint="eastAsia"/>
        </w:rPr>
        <w:t>系统的硬件维护</w:t>
      </w:r>
    </w:p>
    <w:p w:rsidR="00CB6211" w:rsidRDefault="00CB6211" w:rsidP="00CB6211">
      <w:pPr>
        <w:ind w:firstLine="420"/>
        <w:rPr>
          <w:rFonts w:hint="eastAsia"/>
        </w:rPr>
      </w:pPr>
      <w:r>
        <w:rPr>
          <w:rFonts w:hint="eastAsia"/>
        </w:rPr>
        <w:t>硬件系统的维护有专职的硬件人员承担，维护分为以下两种：</w:t>
      </w:r>
    </w:p>
    <w:p w:rsidR="00CB6211" w:rsidRDefault="00CB6211" w:rsidP="00CB6211">
      <w:pPr>
        <w:ind w:firstLine="420"/>
        <w:rPr>
          <w:rFonts w:hint="eastAsia"/>
        </w:rPr>
      </w:pPr>
      <w:r>
        <w:rPr>
          <w:rFonts w:hint="eastAsia"/>
        </w:rPr>
        <w:t>定期的预防性维护，如周末或月末对服务器进行的例行检查与保养。</w:t>
      </w:r>
    </w:p>
    <w:p w:rsidR="00CB6211" w:rsidRDefault="00CB6211" w:rsidP="00CB6211">
      <w:pPr>
        <w:ind w:firstLine="420"/>
        <w:rPr>
          <w:rFonts w:hint="eastAsia"/>
        </w:rPr>
      </w:pPr>
      <w:r>
        <w:rPr>
          <w:rFonts w:hint="eastAsia"/>
        </w:rPr>
        <w:t>突发性的故障维修，由专职人员过厂商进行，这种维护也有时间要求，以免影响系统的正常工作。</w:t>
      </w:r>
    </w:p>
    <w:p w:rsidR="00CB6211" w:rsidRDefault="00CB6211" w:rsidP="00CB6211">
      <w:pPr>
        <w:ind w:firstLine="420"/>
        <w:rPr>
          <w:rFonts w:hint="eastAsia"/>
        </w:rPr>
      </w:pPr>
      <w:r>
        <w:rPr>
          <w:rFonts w:hint="eastAsia"/>
        </w:rPr>
        <w:t>由于本系统是暂时是基于单机建立的，所以只需维持本机的稳定即可，还不需进行系统硬件维护，当应用开发完毕上线后，须进行相关维护。</w:t>
      </w:r>
    </w:p>
    <w:p w:rsidR="00CB6211" w:rsidRDefault="00CB6211" w:rsidP="00CB6211">
      <w:pPr>
        <w:ind w:firstLine="420"/>
        <w:rPr>
          <w:rFonts w:hint="eastAsia"/>
        </w:rPr>
      </w:pPr>
      <w:r>
        <w:rPr>
          <w:rFonts w:hint="eastAsia"/>
        </w:rPr>
        <w:t>2.</w:t>
      </w:r>
      <w:r>
        <w:rPr>
          <w:rFonts w:hint="eastAsia"/>
        </w:rPr>
        <w:t>系统的软件维护</w:t>
      </w:r>
    </w:p>
    <w:p w:rsidR="00CB6211" w:rsidRDefault="00CB6211" w:rsidP="00CB6211">
      <w:pPr>
        <w:ind w:firstLine="420"/>
        <w:rPr>
          <w:rFonts w:hint="eastAsia"/>
        </w:rPr>
      </w:pPr>
      <w:r>
        <w:rPr>
          <w:rFonts w:hint="eastAsia"/>
        </w:rPr>
        <w:lastRenderedPageBreak/>
        <w:t>系统的软件维护主要包括程序的维护，数据文件的维护，代码的维护。本系统采用</w:t>
      </w:r>
      <w:r>
        <w:rPr>
          <w:rFonts w:hint="eastAsia"/>
        </w:rPr>
        <w:t>Mays</w:t>
      </w:r>
      <w:r>
        <w:rPr>
          <w:rFonts w:hint="eastAsia"/>
        </w:rPr>
        <w:t>为数据库，客户端应用程序采用</w:t>
      </w:r>
      <w:r>
        <w:rPr>
          <w:rFonts w:hint="eastAsia"/>
        </w:rPr>
        <w:t>JSP</w:t>
      </w:r>
      <w:r>
        <w:rPr>
          <w:rFonts w:hint="eastAsia"/>
        </w:rPr>
        <w:t>编写，系统的软件维护自然跟其有着密切的关系。</w:t>
      </w:r>
    </w:p>
    <w:p w:rsidR="00CB6211" w:rsidRDefault="00CB6211" w:rsidP="00CB6211">
      <w:pPr>
        <w:ind w:firstLine="420"/>
        <w:rPr>
          <w:rFonts w:hint="eastAsia"/>
        </w:rPr>
      </w:pPr>
      <w:r>
        <w:rPr>
          <w:rFonts w:hint="eastAsia"/>
        </w:rPr>
        <w:t>系统的运行需要有专门人员负责进行系统的正确性维护，防止因用户或管理人员的非法操作带来的系统错误；随着学校环境和业务量的增减，系统可能会不适应当时情况，这时就需要进行系统的完善性维护。除此之外，还要进行系统的预防性维护。</w:t>
      </w:r>
    </w:p>
    <w:p w:rsidR="00CB6211" w:rsidRDefault="00CB6211" w:rsidP="00CB6211">
      <w:pPr>
        <w:ind w:firstLine="420"/>
        <w:rPr>
          <w:rFonts w:hint="eastAsia"/>
        </w:rPr>
      </w:pPr>
      <w:r>
        <w:rPr>
          <w:rFonts w:hint="eastAsia"/>
        </w:rPr>
        <w:t>由于在编写本系统时，特别注意了代码的规范化，在命名规则，程序书写规范上做了很大的努力，这对将来的代码维护带来了方便。</w:t>
      </w:r>
    </w:p>
    <w:p w:rsidR="00CB6211" w:rsidRDefault="00CB6211" w:rsidP="00CB6211">
      <w:pPr>
        <w:ind w:firstLine="420"/>
      </w:pPr>
      <w:r>
        <w:rPr>
          <w:rFonts w:hint="eastAsia"/>
        </w:rPr>
        <w:t>总之，在系统正式投入运行之后，为了让</w:t>
      </w:r>
      <w:r>
        <w:rPr>
          <w:rFonts w:hint="eastAsia"/>
        </w:rPr>
        <w:t>系统长期高效稳定地运行工作，必须加强对系统运行的日常管理和维护</w:t>
      </w:r>
    </w:p>
    <w:p w:rsidR="00CB6211" w:rsidRPr="00CB6211" w:rsidRDefault="00CB6211" w:rsidP="00CB6211">
      <w:pPr>
        <w:ind w:firstLine="420"/>
        <w:rPr>
          <w:sz w:val="44"/>
          <w:szCs w:val="44"/>
        </w:rPr>
      </w:pPr>
      <w:r w:rsidRPr="00CB6211">
        <w:rPr>
          <w:rFonts w:hint="eastAsia"/>
          <w:sz w:val="44"/>
          <w:szCs w:val="44"/>
        </w:rPr>
        <w:t>系统维护</w:t>
      </w:r>
    </w:p>
    <w:p w:rsidR="00CB6211" w:rsidRDefault="00CB6211" w:rsidP="00CB6211">
      <w:pPr>
        <w:ind w:firstLine="420"/>
        <w:rPr>
          <w:rFonts w:hint="eastAsia"/>
        </w:rPr>
      </w:pPr>
      <w:r>
        <w:rPr>
          <w:rFonts w:hint="eastAsia"/>
        </w:rPr>
        <w:t>本系统在运行过程中可能会伴随出现各种各样的软硬件问题，这就需要进行系统的软件与硬件维护。</w:t>
      </w:r>
    </w:p>
    <w:p w:rsidR="00CB6211" w:rsidRDefault="00CB6211" w:rsidP="00CB6211">
      <w:pPr>
        <w:ind w:firstLine="420"/>
        <w:rPr>
          <w:rFonts w:hint="eastAsia"/>
        </w:rPr>
      </w:pPr>
      <w:r>
        <w:rPr>
          <w:rFonts w:hint="eastAsia"/>
        </w:rPr>
        <w:t>1.</w:t>
      </w:r>
      <w:r>
        <w:rPr>
          <w:rFonts w:hint="eastAsia"/>
        </w:rPr>
        <w:t>系统的硬件维护</w:t>
      </w:r>
    </w:p>
    <w:p w:rsidR="00CB6211" w:rsidRDefault="00CB6211" w:rsidP="00CB6211">
      <w:pPr>
        <w:ind w:firstLine="420"/>
        <w:rPr>
          <w:rFonts w:hint="eastAsia"/>
        </w:rPr>
      </w:pPr>
      <w:r>
        <w:rPr>
          <w:rFonts w:hint="eastAsia"/>
        </w:rPr>
        <w:t>硬件系统的维护有专职的硬件人员承担，维护分为以下两种：</w:t>
      </w:r>
    </w:p>
    <w:p w:rsidR="00CB6211" w:rsidRDefault="00CB6211" w:rsidP="00CB6211">
      <w:pPr>
        <w:ind w:firstLine="420"/>
        <w:rPr>
          <w:rFonts w:hint="eastAsia"/>
        </w:rPr>
      </w:pPr>
      <w:r>
        <w:rPr>
          <w:rFonts w:hint="eastAsia"/>
        </w:rPr>
        <w:t>定期的预防性维护，如周末或月末对服务器进行的例行检查与保养。</w:t>
      </w:r>
    </w:p>
    <w:p w:rsidR="00CB6211" w:rsidRDefault="00CB6211" w:rsidP="00CB6211">
      <w:pPr>
        <w:ind w:firstLine="420"/>
        <w:rPr>
          <w:rFonts w:hint="eastAsia"/>
        </w:rPr>
      </w:pPr>
      <w:r>
        <w:rPr>
          <w:rFonts w:hint="eastAsia"/>
        </w:rPr>
        <w:t>突发性的故障维修，由专职人员过厂商进行，这种维护也有时间要求，以免影响系统的正常工作。</w:t>
      </w:r>
    </w:p>
    <w:p w:rsidR="00CB6211" w:rsidRDefault="00CB6211" w:rsidP="00CB6211">
      <w:pPr>
        <w:ind w:firstLine="420"/>
        <w:rPr>
          <w:rFonts w:hint="eastAsia"/>
        </w:rPr>
      </w:pPr>
      <w:r>
        <w:rPr>
          <w:rFonts w:hint="eastAsia"/>
        </w:rPr>
        <w:t>由于本系统是暂时是基于单机建立的，所以只需维持本机的稳定即可，还不需进行系统硬件维护，当应用开发完毕上线后，须进行相关维护。</w:t>
      </w:r>
    </w:p>
    <w:p w:rsidR="00CB6211" w:rsidRDefault="00CB6211" w:rsidP="00CB6211">
      <w:pPr>
        <w:ind w:firstLine="420"/>
        <w:rPr>
          <w:rFonts w:hint="eastAsia"/>
        </w:rPr>
      </w:pPr>
      <w:r>
        <w:rPr>
          <w:rFonts w:hint="eastAsia"/>
        </w:rPr>
        <w:t>2.</w:t>
      </w:r>
      <w:r>
        <w:rPr>
          <w:rFonts w:hint="eastAsia"/>
        </w:rPr>
        <w:t>系统的软件维护</w:t>
      </w:r>
    </w:p>
    <w:p w:rsidR="00CB6211" w:rsidRDefault="00CB6211" w:rsidP="00CB6211">
      <w:pPr>
        <w:ind w:firstLine="420"/>
        <w:rPr>
          <w:rFonts w:hint="eastAsia"/>
        </w:rPr>
      </w:pPr>
      <w:r>
        <w:rPr>
          <w:rFonts w:hint="eastAsia"/>
        </w:rPr>
        <w:t>系统的软件维护主要包括程序的维护，数据文件的维护，代码的维护。本系统采用</w:t>
      </w:r>
      <w:r>
        <w:rPr>
          <w:rFonts w:hint="eastAsia"/>
        </w:rPr>
        <w:t>Mays</w:t>
      </w:r>
      <w:r>
        <w:rPr>
          <w:rFonts w:hint="eastAsia"/>
        </w:rPr>
        <w:t>为数据库，客户端应用程序采用</w:t>
      </w:r>
      <w:r>
        <w:rPr>
          <w:rFonts w:hint="eastAsia"/>
        </w:rPr>
        <w:t>JSP</w:t>
      </w:r>
      <w:r>
        <w:rPr>
          <w:rFonts w:hint="eastAsia"/>
        </w:rPr>
        <w:t>编写，系统的软件维护自然跟其有着密切的关系。</w:t>
      </w:r>
    </w:p>
    <w:p w:rsidR="00CB6211" w:rsidRDefault="00CB6211" w:rsidP="00CB6211">
      <w:pPr>
        <w:ind w:firstLine="420"/>
        <w:rPr>
          <w:rFonts w:hint="eastAsia"/>
        </w:rPr>
      </w:pPr>
      <w:r>
        <w:rPr>
          <w:rFonts w:hint="eastAsia"/>
        </w:rPr>
        <w:t>系统的运行需要有专门人员负责进行系统的正确性维护，防止因用户或管理人员的非法操作带来的系统错误；随着学校环境和业务量的增减，系统可能会不适应当时情况，这时就需要进行系统的完善性维护。除此之外，还要进行系统的预防性维护。</w:t>
      </w:r>
    </w:p>
    <w:p w:rsidR="00CB6211" w:rsidRDefault="00CB6211" w:rsidP="00CB6211">
      <w:pPr>
        <w:ind w:firstLine="420"/>
        <w:rPr>
          <w:rFonts w:hint="eastAsia"/>
        </w:rPr>
      </w:pPr>
      <w:r>
        <w:rPr>
          <w:rFonts w:hint="eastAsia"/>
        </w:rPr>
        <w:t>由于在编写本系统时，特别注意了代码的规范化，在命名规则，程序书写规范上做了很大的努力，这对将来的代码维护带来了方便。</w:t>
      </w:r>
    </w:p>
    <w:p w:rsidR="00CB6211" w:rsidRDefault="00CB6211" w:rsidP="00CB6211">
      <w:pPr>
        <w:ind w:firstLine="420"/>
        <w:rPr>
          <w:rFonts w:hint="eastAsia"/>
        </w:rPr>
      </w:pPr>
      <w:r>
        <w:rPr>
          <w:rFonts w:hint="eastAsia"/>
        </w:rPr>
        <w:t>总之，在系统正式投入运行之后，为了让系统长期高效稳定地运行工作，必须加强对系统运行的日常管理和维护。</w:t>
      </w:r>
    </w:p>
    <w:p w:rsidR="00CB6211" w:rsidRPr="00CB6211" w:rsidRDefault="00CB6211" w:rsidP="00CB6211">
      <w:pPr>
        <w:ind w:firstLine="420"/>
      </w:pPr>
    </w:p>
    <w:p w:rsidR="00CB6211" w:rsidRPr="00CB6211" w:rsidRDefault="00CB6211" w:rsidP="00CB6211">
      <w:pPr>
        <w:ind w:firstLineChars="800" w:firstLine="3520"/>
        <w:rPr>
          <w:sz w:val="44"/>
          <w:szCs w:val="44"/>
        </w:rPr>
      </w:pPr>
      <w:r w:rsidRPr="00CB6211">
        <w:rPr>
          <w:sz w:val="44"/>
          <w:szCs w:val="44"/>
        </w:rPr>
        <w:t>总结</w:t>
      </w:r>
    </w:p>
    <w:p w:rsidR="00CB6211" w:rsidRPr="007572F3" w:rsidRDefault="00CB6211" w:rsidP="00CB6211">
      <w:pPr>
        <w:ind w:firstLineChars="200" w:firstLine="420"/>
        <w:rPr>
          <w:rFonts w:ascii="宋体" w:hint="eastAsia"/>
          <w:szCs w:val="21"/>
        </w:rPr>
      </w:pPr>
      <w:r w:rsidRPr="007572F3">
        <w:rPr>
          <w:rFonts w:ascii="宋体" w:hint="eastAsia"/>
          <w:szCs w:val="21"/>
        </w:rPr>
        <w:t>经过两周紧张而又充实的实习学到了很多关于Jsp、MVC、WEB设计的知识，了解了很多书本里学不到的东西，</w:t>
      </w:r>
    </w:p>
    <w:p w:rsidR="00CB6211" w:rsidRPr="007572F3" w:rsidRDefault="00CB6211" w:rsidP="00CB6211">
      <w:pPr>
        <w:ind w:firstLineChars="200" w:firstLine="420"/>
        <w:rPr>
          <w:rFonts w:ascii="宋体" w:hint="eastAsia"/>
          <w:szCs w:val="21"/>
        </w:rPr>
      </w:pPr>
      <w:r w:rsidRPr="007572F3">
        <w:rPr>
          <w:rFonts w:ascii="宋体" w:hint="eastAsia"/>
          <w:szCs w:val="21"/>
        </w:rPr>
        <w:t>对以前所学得的知识进行了综合性的应用，这对今后的工作是十分有帮助的。从开始接到论文题目到系统的实现，再到论文文章的完成，一步对我来说都是新的尝试与挑战，这也是我在大学期间完成的最大的项目。在这段时间里，我学到了很多知识也有很多感受，从对博客一无所知，对jsp，servlet等相关技术很不了解的状态，我开始了漫长的学习，查看相关的资料和书籍，让自己头脑中模糊的概念逐渐清晰，使自己非常稚嫩的作品一步步完善起来，每一次改进都是我学习的收获，每一次试验的成功都会让我兴奋好一段时间。从中我也充分认识到了博客这一方式给我们生活带来的乐趣，在属于自己的网络空间上，尽情宣泄自己的情感，表达自己的感受，并且把自己的想法与他人分享。这次项目设计从建立需求分析、画用例图到建立数据库、详细代码设计都是自己一步步按照真正实际项目开发中的步骤</w:t>
      </w:r>
      <w:r w:rsidRPr="007572F3">
        <w:rPr>
          <w:rFonts w:ascii="宋体" w:hint="eastAsia"/>
          <w:szCs w:val="21"/>
        </w:rPr>
        <w:lastRenderedPageBreak/>
        <w:t>进行的，对自己的锻炼是非常大的，是真正的自己学习的过程和研究的过程。希望这次的经历能让我在以后学习中激励我继续进步。由于时间仓促，一些技术和设备所限，该系统存在一些不足之处，有待进一步改进和完善。在论文结束之际，首先要感谢我的指导老师XXXX，在我的论文设计以及实现过程中均给了我大量的帮助和指导，她严谨的敬业精神和治学态度给我留下了深刻的印象。从她身上，我学到了许多能使我受益终身的东西，</w:t>
      </w:r>
    </w:p>
    <w:p w:rsidR="00CB6211" w:rsidRDefault="00CB6211" w:rsidP="00CB6211">
      <w:pPr>
        <w:ind w:firstLineChars="200" w:firstLine="420"/>
        <w:rPr>
          <w:rFonts w:ascii="宋体"/>
          <w:szCs w:val="21"/>
        </w:rPr>
      </w:pPr>
    </w:p>
    <w:p w:rsidR="00CB6211" w:rsidRPr="007572F3" w:rsidRDefault="00CB6211" w:rsidP="00CB6211">
      <w:pPr>
        <w:ind w:firstLineChars="200" w:firstLine="420"/>
        <w:rPr>
          <w:rFonts w:ascii="宋体" w:hint="eastAsia"/>
          <w:szCs w:val="21"/>
        </w:rPr>
      </w:pPr>
      <w:r w:rsidRPr="007572F3">
        <w:rPr>
          <w:rFonts w:ascii="宋体" w:hint="eastAsia"/>
          <w:szCs w:val="21"/>
        </w:rPr>
        <w:t>再次对X老师表示衷心的感谢。</w:t>
      </w:r>
    </w:p>
    <w:p w:rsidR="00CB6211" w:rsidRDefault="00CB6211" w:rsidP="00CB6211">
      <w:pPr>
        <w:ind w:firstLineChars="200" w:firstLine="420"/>
        <w:rPr>
          <w:rFonts w:ascii="宋体"/>
          <w:szCs w:val="21"/>
        </w:rPr>
      </w:pPr>
      <w:r w:rsidRPr="007572F3">
        <w:rPr>
          <w:rFonts w:ascii="宋体" w:hint="eastAsia"/>
          <w:szCs w:val="21"/>
        </w:rPr>
        <w:t>感谢计算机学院领导以及老师给我们创造的良好的学习环境和诸多帮助。</w:t>
      </w: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Default="00CB6211" w:rsidP="00CB6211">
      <w:pPr>
        <w:ind w:firstLineChars="200" w:firstLine="420"/>
        <w:rPr>
          <w:rFonts w:ascii="宋体"/>
          <w:szCs w:val="21"/>
        </w:rPr>
      </w:pPr>
    </w:p>
    <w:p w:rsidR="00CB6211" w:rsidRP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Pr="00CB6211" w:rsidRDefault="00CB6211" w:rsidP="00CB6211">
      <w:pPr>
        <w:ind w:firstLine="420"/>
        <w:rPr>
          <w:sz w:val="44"/>
          <w:szCs w:val="44"/>
        </w:rPr>
      </w:pPr>
      <w:r w:rsidRPr="00CB6211">
        <w:rPr>
          <w:sz w:val="44"/>
          <w:szCs w:val="44"/>
        </w:rPr>
        <w:t>附录</w:t>
      </w:r>
      <w:r>
        <w:rPr>
          <w:rFonts w:hint="eastAsia"/>
          <w:sz w:val="44"/>
          <w:szCs w:val="44"/>
        </w:rPr>
        <w:t>：</w:t>
      </w:r>
    </w:p>
    <w:p w:rsidR="00CB6211" w:rsidRDefault="00CB6211" w:rsidP="00CB6211">
      <w:pPr>
        <w:rPr>
          <w:rFonts w:hint="eastAsia"/>
        </w:rPr>
      </w:pPr>
      <w:r>
        <w:rPr>
          <w:rFonts w:hint="eastAsia"/>
        </w:rPr>
        <w:t>计算机程序</w:t>
      </w:r>
    </w:p>
    <w:p w:rsidR="00CB6211" w:rsidRDefault="00CB6211" w:rsidP="00CB6211">
      <w:pPr>
        <w:ind w:firstLine="420"/>
        <w:rPr>
          <w:rFonts w:hint="eastAsia"/>
        </w:rPr>
      </w:pPr>
      <w:r>
        <w:rPr>
          <w:rFonts w:hint="eastAsia"/>
        </w:rPr>
        <w:t>//</w:t>
      </w:r>
      <w:r>
        <w:rPr>
          <w:rFonts w:hint="eastAsia"/>
        </w:rPr>
        <w:t>评论的</w:t>
      </w:r>
      <w:r>
        <w:rPr>
          <w:rFonts w:hint="eastAsia"/>
        </w:rPr>
        <w:t>DAO</w:t>
      </w:r>
    </w:p>
    <w:p w:rsidR="00CB6211" w:rsidRDefault="00CB6211" w:rsidP="00CB6211">
      <w:pPr>
        <w:ind w:firstLine="420"/>
      </w:pPr>
      <w:r>
        <w:t>package com.blog.system.Dao;</w:t>
      </w:r>
    </w:p>
    <w:p w:rsidR="00CB6211" w:rsidRDefault="00CB6211" w:rsidP="00CB6211">
      <w:pPr>
        <w:ind w:firstLine="420"/>
      </w:pPr>
    </w:p>
    <w:p w:rsidR="00CB6211" w:rsidRDefault="00CB6211" w:rsidP="00CB6211">
      <w:pPr>
        <w:ind w:firstLine="420"/>
      </w:pPr>
      <w:r>
        <w:t>import java.sql.*;</w:t>
      </w:r>
    </w:p>
    <w:p w:rsidR="00CB6211" w:rsidRDefault="00CB6211" w:rsidP="00CB6211">
      <w:pPr>
        <w:ind w:firstLine="420"/>
      </w:pPr>
      <w:r>
        <w:t>import java.util.ArrayList;</w:t>
      </w:r>
    </w:p>
    <w:p w:rsidR="00CB6211" w:rsidRDefault="00CB6211" w:rsidP="00CB6211">
      <w:pPr>
        <w:ind w:firstLine="420"/>
      </w:pPr>
      <w:r>
        <w:t>import java.util.List;</w:t>
      </w:r>
    </w:p>
    <w:p w:rsidR="00CB6211" w:rsidRDefault="00CB6211" w:rsidP="00CB6211">
      <w:pPr>
        <w:ind w:firstLine="420"/>
      </w:pPr>
    </w:p>
    <w:p w:rsidR="00CB6211" w:rsidRDefault="00CB6211" w:rsidP="00CB6211">
      <w:pPr>
        <w:ind w:firstLine="420"/>
      </w:pPr>
      <w:r>
        <w:t>import com.blog.util.db.*;</w:t>
      </w:r>
    </w:p>
    <w:p w:rsidR="00CB6211" w:rsidRDefault="00CB6211" w:rsidP="00CB6211">
      <w:pPr>
        <w:ind w:firstLine="420"/>
      </w:pPr>
      <w:r>
        <w:t>import com.blog.system.Dto.CommentBean;</w:t>
      </w:r>
    </w:p>
    <w:p w:rsidR="00CB6211" w:rsidRDefault="00CB6211" w:rsidP="00CB6211">
      <w:pPr>
        <w:ind w:firstLine="420"/>
      </w:pPr>
      <w:r>
        <w:t>import com.blog.system.Dto.DailyBean;</w:t>
      </w:r>
    </w:p>
    <w:p w:rsidR="00CB6211" w:rsidRDefault="00CB6211" w:rsidP="00CB6211">
      <w:pPr>
        <w:ind w:firstLine="420"/>
      </w:pPr>
      <w:r>
        <w:t>import com.blog.system.Dto.UserBean;</w:t>
      </w:r>
    </w:p>
    <w:p w:rsidR="00CB6211" w:rsidRDefault="00CB6211" w:rsidP="00CB6211">
      <w:pPr>
        <w:ind w:firstLine="420"/>
      </w:pPr>
    </w:p>
    <w:p w:rsidR="00CB6211" w:rsidRDefault="00CB6211" w:rsidP="00CB6211">
      <w:pPr>
        <w:ind w:firstLine="420"/>
      </w:pPr>
      <w:r>
        <w:t>public class CommentDao {</w:t>
      </w:r>
    </w:p>
    <w:p w:rsidR="00CB6211" w:rsidRDefault="00CB6211" w:rsidP="00CB6211">
      <w:pPr>
        <w:ind w:firstLine="420"/>
      </w:pPr>
      <w:r>
        <w:tab/>
        <w:t>private Connection con;</w:t>
      </w:r>
    </w:p>
    <w:p w:rsidR="00CB6211" w:rsidRDefault="00CB6211" w:rsidP="00CB6211">
      <w:pPr>
        <w:ind w:firstLine="420"/>
      </w:pPr>
      <w:r>
        <w:tab/>
        <w:t>CommentBean cb = new CommentBean();</w:t>
      </w:r>
    </w:p>
    <w:p w:rsidR="00CB6211" w:rsidRDefault="00CB6211" w:rsidP="00CB6211">
      <w:pPr>
        <w:ind w:firstLine="420"/>
      </w:pPr>
    </w:p>
    <w:p w:rsidR="00CB6211" w:rsidRDefault="00CB6211" w:rsidP="00CB6211">
      <w:pPr>
        <w:ind w:firstLine="420"/>
      </w:pPr>
      <w:r>
        <w:tab/>
        <w:t>public void setComment(CommentBean cb) {</w:t>
      </w:r>
    </w:p>
    <w:p w:rsidR="00CB6211" w:rsidRDefault="00CB6211" w:rsidP="00CB6211">
      <w:pPr>
        <w:ind w:firstLine="420"/>
      </w:pPr>
      <w:r>
        <w:tab/>
      </w:r>
      <w:r>
        <w:tab/>
        <w:t>this.cb = cb;</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List&lt;CommentBean&gt; getComment(int page, int size) throws Exception {</w:t>
      </w:r>
    </w:p>
    <w:p w:rsidR="00CB6211" w:rsidRDefault="00CB6211" w:rsidP="00CB6211">
      <w:pPr>
        <w:ind w:firstLine="420"/>
      </w:pPr>
      <w:r>
        <w:tab/>
      </w:r>
      <w:r>
        <w:tab/>
        <w:t>List&lt;CommentBean&gt; ret = new ArrayList&lt;CommentBean&gt;();</w:t>
      </w:r>
    </w:p>
    <w:p w:rsidR="00CB6211" w:rsidRDefault="00CB6211" w:rsidP="00CB6211">
      <w:pPr>
        <w:ind w:firstLine="420"/>
      </w:pPr>
      <w:r>
        <w:lastRenderedPageBreak/>
        <w:tab/>
      </w:r>
      <w:r>
        <w:tab/>
        <w:t>int begin = (page - 1) * size;</w:t>
      </w:r>
    </w:p>
    <w:p w:rsidR="00CB6211" w:rsidRDefault="00CB6211" w:rsidP="00CB6211">
      <w:pPr>
        <w:ind w:firstLine="420"/>
      </w:pPr>
      <w:r>
        <w:tab/>
      </w:r>
      <w:r>
        <w:tab/>
        <w:t>con = GetDbCon.getDbConn();</w:t>
      </w:r>
    </w:p>
    <w:p w:rsidR="00CB6211" w:rsidRDefault="00CB6211" w:rsidP="00CB6211">
      <w:pPr>
        <w:ind w:firstLine="420"/>
      </w:pPr>
      <w:r>
        <w:tab/>
      </w:r>
      <w:r>
        <w:tab/>
        <w:t>Statement stm = con.createStatement();</w:t>
      </w:r>
    </w:p>
    <w:p w:rsidR="00CB6211" w:rsidRDefault="00CB6211" w:rsidP="00CB6211">
      <w:pPr>
        <w:ind w:firstLine="420"/>
      </w:pPr>
      <w:r>
        <w:tab/>
      </w:r>
      <w:r>
        <w:tab/>
        <w:t>ResultSet result = stm</w:t>
      </w:r>
    </w:p>
    <w:p w:rsidR="00CB6211" w:rsidRDefault="00CB6211" w:rsidP="00CB6211">
      <w:pPr>
        <w:ind w:firstLine="420"/>
      </w:pPr>
      <w:r>
        <w:tab/>
      </w:r>
      <w:r>
        <w:tab/>
      </w:r>
      <w:r>
        <w:tab/>
      </w:r>
      <w:r>
        <w:tab/>
        <w:t>.executeQuery("select * from comment order by commentid limit "</w:t>
      </w:r>
    </w:p>
    <w:p w:rsidR="00CB6211" w:rsidRDefault="00CB6211" w:rsidP="00CB6211">
      <w:pPr>
        <w:ind w:firstLine="420"/>
      </w:pPr>
      <w:r>
        <w:tab/>
      </w:r>
      <w:r>
        <w:tab/>
      </w:r>
      <w:r>
        <w:tab/>
      </w:r>
      <w:r>
        <w:tab/>
      </w:r>
      <w:r>
        <w:tab/>
      </w:r>
      <w:r>
        <w:tab/>
        <w:t>+ begin + "," + size);</w:t>
      </w:r>
    </w:p>
    <w:p w:rsidR="00CB6211" w:rsidRDefault="00CB6211" w:rsidP="00CB6211">
      <w:pPr>
        <w:ind w:firstLine="420"/>
      </w:pPr>
    </w:p>
    <w:p w:rsidR="00CB6211" w:rsidRDefault="00CB6211" w:rsidP="00CB6211">
      <w:pPr>
        <w:ind w:firstLine="420"/>
      </w:pPr>
      <w:r>
        <w:tab/>
      </w:r>
      <w:r>
        <w:tab/>
        <w:t>while (result.next()) {</w:t>
      </w:r>
    </w:p>
    <w:p w:rsidR="00CB6211" w:rsidRDefault="00CB6211" w:rsidP="00CB6211">
      <w:pPr>
        <w:ind w:firstLine="420"/>
      </w:pPr>
      <w:r>
        <w:tab/>
      </w:r>
      <w:r>
        <w:tab/>
      </w:r>
      <w:r>
        <w:tab/>
        <w:t>int commentid = result.getInt("commentid");</w:t>
      </w:r>
    </w:p>
    <w:p w:rsidR="00CB6211" w:rsidRDefault="00CB6211" w:rsidP="00CB6211">
      <w:pPr>
        <w:ind w:firstLine="420"/>
      </w:pPr>
      <w:r>
        <w:tab/>
      </w:r>
      <w:r>
        <w:tab/>
      </w:r>
      <w:r>
        <w:tab/>
        <w:t>String comment = result.getString("comment");</w:t>
      </w:r>
    </w:p>
    <w:p w:rsidR="00CB6211" w:rsidRDefault="00CB6211" w:rsidP="00CB6211">
      <w:pPr>
        <w:ind w:firstLine="420"/>
      </w:pPr>
      <w:r>
        <w:tab/>
      </w:r>
      <w:r>
        <w:tab/>
      </w:r>
      <w:r>
        <w:tab/>
        <w:t>java.sql.Date commenttime = result.getDate("commenttime");</w:t>
      </w:r>
    </w:p>
    <w:p w:rsidR="00CB6211" w:rsidRDefault="00CB6211" w:rsidP="00CB6211">
      <w:pPr>
        <w:ind w:firstLine="420"/>
      </w:pPr>
      <w:r>
        <w:tab/>
      </w:r>
      <w:r>
        <w:tab/>
      </w:r>
      <w:r>
        <w:tab/>
        <w:t>int flag = result.getInt("flag");</w:t>
      </w:r>
    </w:p>
    <w:p w:rsidR="00CB6211" w:rsidRDefault="00CB6211" w:rsidP="00CB6211">
      <w:pPr>
        <w:ind w:firstLine="420"/>
      </w:pPr>
      <w:r>
        <w:tab/>
      </w:r>
      <w:r>
        <w:tab/>
      </w:r>
      <w:r>
        <w:tab/>
        <w:t>CommentBean cb = new CommentBean();</w:t>
      </w:r>
    </w:p>
    <w:p w:rsidR="00CB6211" w:rsidRDefault="00CB6211" w:rsidP="00CB6211">
      <w:pPr>
        <w:ind w:firstLine="420"/>
      </w:pPr>
      <w:r>
        <w:tab/>
      </w:r>
      <w:r>
        <w:tab/>
      </w:r>
      <w:r>
        <w:tab/>
        <w:t>cb.setComment(comment);</w:t>
      </w:r>
    </w:p>
    <w:p w:rsidR="00CB6211" w:rsidRDefault="00CB6211" w:rsidP="00CB6211">
      <w:pPr>
        <w:ind w:firstLine="420"/>
      </w:pPr>
      <w:r>
        <w:tab/>
      </w:r>
      <w:r>
        <w:tab/>
      </w:r>
      <w:r>
        <w:tab/>
        <w:t>cb.setCommenttime(commenttime);</w:t>
      </w:r>
    </w:p>
    <w:p w:rsidR="00CB6211" w:rsidRDefault="00CB6211" w:rsidP="00CB6211">
      <w:pPr>
        <w:ind w:firstLine="420"/>
      </w:pPr>
      <w:r>
        <w:tab/>
      </w:r>
      <w:r>
        <w:tab/>
      </w:r>
      <w:r>
        <w:tab/>
        <w:t>cb.setCommentid(commentid);</w:t>
      </w:r>
    </w:p>
    <w:p w:rsidR="00CB6211" w:rsidRDefault="00CB6211" w:rsidP="00CB6211">
      <w:pPr>
        <w:ind w:firstLine="420"/>
      </w:pPr>
      <w:r>
        <w:tab/>
      </w:r>
      <w:r>
        <w:tab/>
      </w:r>
      <w:r>
        <w:tab/>
        <w:t>cb.setFlag(flag);</w:t>
      </w:r>
    </w:p>
    <w:p w:rsidR="00CB6211" w:rsidRDefault="00CB6211" w:rsidP="00CB6211">
      <w:pPr>
        <w:ind w:firstLine="420"/>
      </w:pPr>
      <w:r>
        <w:tab/>
      </w:r>
      <w:r>
        <w:tab/>
      </w:r>
      <w:r>
        <w:tab/>
        <w:t>ret.add(cb);</w:t>
      </w:r>
    </w:p>
    <w:p w:rsidR="00CB6211" w:rsidRDefault="00CB6211" w:rsidP="00CB6211">
      <w:pPr>
        <w:ind w:firstLine="420"/>
      </w:pPr>
      <w:r>
        <w:tab/>
      </w:r>
      <w:r>
        <w:tab/>
        <w:t>}</w:t>
      </w:r>
    </w:p>
    <w:p w:rsidR="00CB6211" w:rsidRDefault="00CB6211" w:rsidP="00CB6211">
      <w:pPr>
        <w:ind w:firstLine="420"/>
      </w:pPr>
      <w:r>
        <w:tab/>
      </w:r>
      <w:r>
        <w:tab/>
        <w:t>result.close();</w:t>
      </w:r>
    </w:p>
    <w:p w:rsidR="00CB6211" w:rsidRDefault="00CB6211" w:rsidP="00CB6211">
      <w:pPr>
        <w:ind w:firstLine="420"/>
      </w:pPr>
      <w:r>
        <w:tab/>
      </w:r>
      <w:r>
        <w:tab/>
        <w:t>stm.close();</w:t>
      </w:r>
    </w:p>
    <w:p w:rsidR="00CB6211" w:rsidRDefault="00CB6211" w:rsidP="00CB6211">
      <w:pPr>
        <w:ind w:firstLine="420"/>
      </w:pPr>
      <w:r>
        <w:tab/>
      </w:r>
      <w:r>
        <w:tab/>
        <w:t>con.close();</w:t>
      </w:r>
    </w:p>
    <w:p w:rsidR="00CB6211" w:rsidRDefault="00CB6211" w:rsidP="00CB6211">
      <w:pPr>
        <w:ind w:firstLine="420"/>
      </w:pPr>
      <w:r>
        <w:tab/>
      </w:r>
      <w:r>
        <w:tab/>
        <w:t>return ret;</w:t>
      </w:r>
    </w:p>
    <w:p w:rsidR="00CB6211" w:rsidRDefault="00CB6211" w:rsidP="00CB6211">
      <w:pPr>
        <w:ind w:firstLine="420"/>
      </w:pP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Long getCommentCount() {</w:t>
      </w:r>
    </w:p>
    <w:p w:rsidR="00CB6211" w:rsidRDefault="00CB6211" w:rsidP="00CB6211">
      <w:pPr>
        <w:ind w:firstLine="420"/>
      </w:pPr>
      <w:r>
        <w:tab/>
      </w:r>
      <w:r>
        <w:tab/>
        <w:t>long l = 0;</w:t>
      </w:r>
    </w:p>
    <w:p w:rsidR="00CB6211" w:rsidRDefault="00CB6211" w:rsidP="00CB6211">
      <w:pPr>
        <w:ind w:firstLine="420"/>
      </w:pPr>
      <w:r>
        <w:tab/>
      </w:r>
      <w:r>
        <w:tab/>
        <w:t>con = GetDbCon.getDbConn();</w:t>
      </w:r>
    </w:p>
    <w:p w:rsidR="00CB6211" w:rsidRDefault="00CB6211" w:rsidP="00CB6211">
      <w:pPr>
        <w:ind w:firstLine="420"/>
      </w:pPr>
      <w:r>
        <w:tab/>
      </w:r>
      <w:r>
        <w:tab/>
        <w:t>try {</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ResultSet result = stm.executeQuery("select count(*) from comment");</w:t>
      </w:r>
    </w:p>
    <w:p w:rsidR="00CB6211" w:rsidRDefault="00CB6211" w:rsidP="00CB6211">
      <w:pPr>
        <w:ind w:firstLine="420"/>
      </w:pPr>
      <w:r>
        <w:tab/>
      </w:r>
      <w:r>
        <w:tab/>
      </w:r>
      <w:r>
        <w:tab/>
        <w:t>if (result.next()) {</w:t>
      </w:r>
    </w:p>
    <w:p w:rsidR="00CB6211" w:rsidRDefault="00CB6211" w:rsidP="00CB6211">
      <w:pPr>
        <w:ind w:firstLine="420"/>
      </w:pPr>
      <w:r>
        <w:tab/>
      </w:r>
      <w:r>
        <w:tab/>
      </w:r>
      <w:r>
        <w:tab/>
      </w:r>
      <w:r>
        <w:tab/>
        <w:t>l = result.getLong(1);</w:t>
      </w:r>
    </w:p>
    <w:p w:rsidR="00CB6211" w:rsidRDefault="00CB6211" w:rsidP="00CB6211">
      <w:pPr>
        <w:ind w:firstLine="420"/>
      </w:pPr>
      <w:r>
        <w:tab/>
      </w:r>
      <w:r>
        <w:tab/>
      </w:r>
      <w:r>
        <w:tab/>
        <w:t>}</w:t>
      </w:r>
    </w:p>
    <w:p w:rsidR="00CB6211" w:rsidRDefault="00CB6211" w:rsidP="00CB6211">
      <w:pPr>
        <w:ind w:firstLine="420"/>
      </w:pPr>
      <w:r>
        <w:tab/>
      </w:r>
      <w:r>
        <w:tab/>
        <w:t>} catch (SQL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r>
      <w:r>
        <w:tab/>
        <w:t>return l;</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delComment(String commentid) throws SQLException {</w:t>
      </w:r>
    </w:p>
    <w:p w:rsidR="00CB6211" w:rsidRDefault="00CB6211" w:rsidP="00CB6211">
      <w:pPr>
        <w:ind w:firstLine="420"/>
      </w:pPr>
      <w:r>
        <w:tab/>
      </w:r>
      <w:r>
        <w:tab/>
        <w:t>con = GetDbCon.getDbConn();</w:t>
      </w:r>
    </w:p>
    <w:p w:rsidR="00CB6211" w:rsidRDefault="00CB6211" w:rsidP="00CB6211">
      <w:pPr>
        <w:ind w:firstLine="420"/>
      </w:pPr>
      <w:r>
        <w:tab/>
      </w:r>
      <w:r>
        <w:tab/>
        <w:t>Statement stm = con.createStatement();</w:t>
      </w:r>
    </w:p>
    <w:p w:rsidR="00CB6211" w:rsidRDefault="00CB6211" w:rsidP="00CB6211">
      <w:pPr>
        <w:ind w:firstLine="420"/>
      </w:pPr>
      <w:r>
        <w:lastRenderedPageBreak/>
        <w:tab/>
      </w:r>
      <w:r>
        <w:tab/>
        <w:t>stm.execute("DELETE FROM comment where commentid ='" + commentid + "'");</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List&lt;CommentBean&gt; getTypeComment(String id, int type, int page,</w:t>
      </w:r>
    </w:p>
    <w:p w:rsidR="00CB6211" w:rsidRDefault="00CB6211" w:rsidP="00CB6211">
      <w:pPr>
        <w:ind w:firstLine="420"/>
      </w:pPr>
      <w:r>
        <w:tab/>
      </w:r>
      <w:r>
        <w:tab/>
      </w:r>
      <w:r>
        <w:tab/>
        <w:t>int size) throws Exception {</w:t>
      </w:r>
    </w:p>
    <w:p w:rsidR="00CB6211" w:rsidRDefault="00CB6211" w:rsidP="00CB6211">
      <w:pPr>
        <w:ind w:firstLine="420"/>
      </w:pPr>
      <w:r>
        <w:tab/>
      </w:r>
      <w:r>
        <w:tab/>
        <w:t>List&lt;CommentBean&gt; ret = new ArrayList&lt;CommentBean&gt;();</w:t>
      </w:r>
    </w:p>
    <w:p w:rsidR="00CB6211" w:rsidRDefault="00CB6211" w:rsidP="00CB6211">
      <w:pPr>
        <w:ind w:firstLine="420"/>
      </w:pPr>
      <w:r>
        <w:tab/>
      </w:r>
      <w:r>
        <w:tab/>
        <w:t>int begin = (page - 1) * size;</w:t>
      </w:r>
    </w:p>
    <w:p w:rsidR="00CB6211" w:rsidRDefault="00CB6211" w:rsidP="00CB6211">
      <w:pPr>
        <w:ind w:firstLine="420"/>
      </w:pPr>
      <w:r>
        <w:tab/>
      </w:r>
      <w:r>
        <w:tab/>
        <w:t>int id1 = Integer.parseInt(id);</w:t>
      </w:r>
    </w:p>
    <w:p w:rsidR="00CB6211" w:rsidRDefault="00CB6211" w:rsidP="00CB6211">
      <w:pPr>
        <w:ind w:firstLine="420"/>
      </w:pPr>
      <w:r>
        <w:tab/>
      </w:r>
      <w:r>
        <w:tab/>
        <w:t>con = GetDbCon.getDbConn();</w:t>
      </w:r>
    </w:p>
    <w:p w:rsidR="00CB6211" w:rsidRDefault="00CB6211" w:rsidP="00CB6211">
      <w:pPr>
        <w:ind w:firstLine="420"/>
      </w:pPr>
      <w:r>
        <w:tab/>
      </w:r>
      <w:r>
        <w:tab/>
        <w:t>Statement stm = con.createStatement();</w:t>
      </w:r>
    </w:p>
    <w:p w:rsidR="00CB6211" w:rsidRDefault="00CB6211" w:rsidP="00CB6211">
      <w:pPr>
        <w:ind w:firstLine="420"/>
      </w:pPr>
      <w:r>
        <w:tab/>
      </w:r>
      <w:r>
        <w:tab/>
        <w:t>ResultSet result = stm</w:t>
      </w:r>
    </w:p>
    <w:p w:rsidR="00CB6211" w:rsidRDefault="00CB6211" w:rsidP="00CB6211">
      <w:pPr>
        <w:ind w:firstLine="420"/>
      </w:pPr>
      <w:r>
        <w:tab/>
      </w:r>
      <w:r>
        <w:tab/>
      </w:r>
      <w:r>
        <w:tab/>
      </w:r>
      <w:r>
        <w:tab/>
        <w:t>.executeQuery("select * from userinfo right join comment on userinfo.userid=comment.userid where pdid="</w:t>
      </w:r>
    </w:p>
    <w:p w:rsidR="00CB6211" w:rsidRDefault="00CB6211" w:rsidP="00CB6211">
      <w:pPr>
        <w:ind w:firstLine="420"/>
      </w:pPr>
      <w:r>
        <w:tab/>
      </w:r>
      <w:r>
        <w:tab/>
      </w:r>
      <w:r>
        <w:tab/>
      </w:r>
      <w:r>
        <w:tab/>
      </w:r>
      <w:r>
        <w:tab/>
      </w:r>
      <w:r>
        <w:tab/>
        <w:t>+ id1</w:t>
      </w:r>
    </w:p>
    <w:p w:rsidR="00CB6211" w:rsidRDefault="00CB6211" w:rsidP="00CB6211">
      <w:pPr>
        <w:ind w:firstLine="420"/>
      </w:pPr>
      <w:r>
        <w:tab/>
      </w:r>
      <w:r>
        <w:tab/>
      </w:r>
      <w:r>
        <w:tab/>
      </w:r>
      <w:r>
        <w:tab/>
      </w:r>
      <w:r>
        <w:tab/>
      </w:r>
      <w:r>
        <w:tab/>
        <w:t>+ " and flag="</w:t>
      </w:r>
    </w:p>
    <w:p w:rsidR="00CB6211" w:rsidRDefault="00CB6211" w:rsidP="00CB6211">
      <w:pPr>
        <w:ind w:firstLine="420"/>
      </w:pPr>
      <w:r>
        <w:tab/>
      </w:r>
      <w:r>
        <w:tab/>
      </w:r>
      <w:r>
        <w:tab/>
      </w:r>
      <w:r>
        <w:tab/>
      </w:r>
      <w:r>
        <w:tab/>
      </w:r>
      <w:r>
        <w:tab/>
        <w:t>+ type</w:t>
      </w:r>
    </w:p>
    <w:p w:rsidR="00CB6211" w:rsidRDefault="00CB6211" w:rsidP="00CB6211">
      <w:pPr>
        <w:ind w:firstLine="420"/>
      </w:pPr>
      <w:r>
        <w:tab/>
      </w:r>
      <w:r>
        <w:tab/>
      </w:r>
      <w:r>
        <w:tab/>
      </w:r>
      <w:r>
        <w:tab/>
      </w:r>
      <w:r>
        <w:tab/>
      </w:r>
      <w:r>
        <w:tab/>
        <w:t>+ " order by commentid desc limit "</w:t>
      </w:r>
    </w:p>
    <w:p w:rsidR="00CB6211" w:rsidRDefault="00CB6211" w:rsidP="00CB6211">
      <w:pPr>
        <w:ind w:firstLine="420"/>
      </w:pPr>
      <w:r>
        <w:tab/>
      </w:r>
      <w:r>
        <w:tab/>
      </w:r>
      <w:r>
        <w:tab/>
      </w:r>
      <w:r>
        <w:tab/>
      </w:r>
      <w:r>
        <w:tab/>
      </w:r>
      <w:r>
        <w:tab/>
        <w:t>+ begin</w:t>
      </w:r>
    </w:p>
    <w:p w:rsidR="00CB6211" w:rsidRDefault="00CB6211" w:rsidP="00CB6211">
      <w:pPr>
        <w:ind w:firstLine="420"/>
      </w:pPr>
      <w:r>
        <w:tab/>
      </w:r>
      <w:r>
        <w:tab/>
      </w:r>
      <w:r>
        <w:tab/>
      </w:r>
      <w:r>
        <w:tab/>
      </w:r>
      <w:r>
        <w:tab/>
      </w:r>
      <w:r>
        <w:tab/>
        <w:t>+ ","</w:t>
      </w:r>
    </w:p>
    <w:p w:rsidR="00CB6211" w:rsidRDefault="00CB6211" w:rsidP="00CB6211">
      <w:pPr>
        <w:ind w:firstLine="420"/>
      </w:pPr>
      <w:r>
        <w:tab/>
      </w:r>
      <w:r>
        <w:tab/>
      </w:r>
      <w:r>
        <w:tab/>
      </w:r>
      <w:r>
        <w:tab/>
      </w:r>
      <w:r>
        <w:tab/>
      </w:r>
      <w:r>
        <w:tab/>
        <w:t>+ size);</w:t>
      </w:r>
    </w:p>
    <w:p w:rsidR="00CB6211" w:rsidRDefault="00CB6211" w:rsidP="00CB6211">
      <w:pPr>
        <w:ind w:firstLine="420"/>
      </w:pPr>
      <w:r>
        <w:tab/>
      </w:r>
      <w:r>
        <w:tab/>
        <w:t>while (result.next()) {</w:t>
      </w:r>
    </w:p>
    <w:p w:rsidR="00CB6211" w:rsidRDefault="00CB6211" w:rsidP="00CB6211">
      <w:pPr>
        <w:ind w:firstLine="420"/>
      </w:pPr>
      <w:r>
        <w:tab/>
      </w:r>
      <w:r>
        <w:tab/>
      </w:r>
      <w:r>
        <w:tab/>
        <w:t>int userid = result.getInt("userid");</w:t>
      </w:r>
    </w:p>
    <w:p w:rsidR="00CB6211" w:rsidRDefault="00CB6211" w:rsidP="00CB6211">
      <w:pPr>
        <w:ind w:firstLine="420"/>
      </w:pPr>
      <w:r>
        <w:tab/>
      </w:r>
      <w:r>
        <w:tab/>
      </w:r>
      <w:r>
        <w:tab/>
        <w:t>int commentid = result.getInt("commentid");</w:t>
      </w:r>
    </w:p>
    <w:p w:rsidR="00CB6211" w:rsidRDefault="00CB6211" w:rsidP="00CB6211">
      <w:pPr>
        <w:ind w:firstLine="420"/>
      </w:pPr>
      <w:r>
        <w:tab/>
      </w:r>
      <w:r>
        <w:tab/>
      </w:r>
      <w:r>
        <w:tab/>
        <w:t>String nickname = result.getString("nickname");</w:t>
      </w:r>
    </w:p>
    <w:p w:rsidR="00CB6211" w:rsidRDefault="00CB6211" w:rsidP="00CB6211">
      <w:pPr>
        <w:ind w:firstLine="420"/>
      </w:pPr>
      <w:r>
        <w:tab/>
      </w:r>
      <w:r>
        <w:tab/>
      </w:r>
      <w:r>
        <w:tab/>
        <w:t>String comment = result.getString("comment");</w:t>
      </w:r>
    </w:p>
    <w:p w:rsidR="00CB6211" w:rsidRDefault="00CB6211" w:rsidP="00CB6211">
      <w:pPr>
        <w:ind w:firstLine="420"/>
      </w:pPr>
      <w:r>
        <w:tab/>
      </w:r>
      <w:r>
        <w:tab/>
      </w:r>
      <w:r>
        <w:tab/>
        <w:t>java.sql.Date commenttime = result.getDate("commenttime");</w:t>
      </w:r>
    </w:p>
    <w:p w:rsidR="00CB6211" w:rsidRDefault="00CB6211" w:rsidP="00CB6211">
      <w:pPr>
        <w:ind w:firstLine="420"/>
      </w:pPr>
      <w:r>
        <w:tab/>
      </w:r>
      <w:r>
        <w:tab/>
      </w:r>
      <w:r>
        <w:tab/>
        <w:t>CommentBean cb = new CommentBean();</w:t>
      </w:r>
    </w:p>
    <w:p w:rsidR="00CB6211" w:rsidRDefault="00CB6211" w:rsidP="00CB6211">
      <w:pPr>
        <w:ind w:firstLine="420"/>
      </w:pPr>
      <w:r>
        <w:tab/>
      </w:r>
      <w:r>
        <w:tab/>
      </w:r>
      <w:r>
        <w:tab/>
        <w:t>cb.setUserid(userid);</w:t>
      </w:r>
    </w:p>
    <w:p w:rsidR="00CB6211" w:rsidRDefault="00CB6211" w:rsidP="00CB6211">
      <w:pPr>
        <w:ind w:firstLine="420"/>
      </w:pPr>
      <w:r>
        <w:tab/>
      </w:r>
      <w:r>
        <w:tab/>
      </w:r>
      <w:r>
        <w:tab/>
        <w:t>cb.setComment(comment);</w:t>
      </w:r>
    </w:p>
    <w:p w:rsidR="00CB6211" w:rsidRDefault="00CB6211" w:rsidP="00CB6211">
      <w:pPr>
        <w:ind w:firstLine="420"/>
      </w:pPr>
      <w:r>
        <w:tab/>
      </w:r>
      <w:r>
        <w:tab/>
      </w:r>
      <w:r>
        <w:tab/>
        <w:t>cb.setCommenttime(commenttime);</w:t>
      </w:r>
    </w:p>
    <w:p w:rsidR="00CB6211" w:rsidRDefault="00CB6211" w:rsidP="00CB6211">
      <w:pPr>
        <w:ind w:firstLine="420"/>
      </w:pPr>
      <w:r>
        <w:tab/>
      </w:r>
      <w:r>
        <w:tab/>
      </w:r>
      <w:r>
        <w:tab/>
        <w:t>cb.setCommentid(commentid);</w:t>
      </w:r>
    </w:p>
    <w:p w:rsidR="00CB6211" w:rsidRDefault="00CB6211" w:rsidP="00CB6211">
      <w:pPr>
        <w:ind w:firstLine="420"/>
      </w:pPr>
      <w:r>
        <w:tab/>
      </w:r>
      <w:r>
        <w:tab/>
      </w:r>
      <w:r>
        <w:tab/>
        <w:t>cb.setCommentname(nickname);</w:t>
      </w:r>
    </w:p>
    <w:p w:rsidR="00CB6211" w:rsidRDefault="00CB6211" w:rsidP="00CB6211">
      <w:pPr>
        <w:ind w:firstLine="420"/>
      </w:pPr>
      <w:r>
        <w:tab/>
      </w:r>
      <w:r>
        <w:tab/>
      </w:r>
      <w:r>
        <w:tab/>
      </w:r>
    </w:p>
    <w:p w:rsidR="00CB6211" w:rsidRDefault="00CB6211" w:rsidP="00CB6211">
      <w:pPr>
        <w:ind w:firstLine="420"/>
      </w:pPr>
      <w:r>
        <w:tab/>
      </w:r>
      <w:r>
        <w:tab/>
      </w:r>
      <w:r>
        <w:tab/>
        <w:t>ret.add(cb);</w:t>
      </w:r>
    </w:p>
    <w:p w:rsidR="00CB6211" w:rsidRDefault="00CB6211" w:rsidP="00CB6211">
      <w:pPr>
        <w:ind w:firstLine="420"/>
      </w:pPr>
      <w:r>
        <w:tab/>
      </w:r>
      <w:r>
        <w:tab/>
        <w:t>}</w:t>
      </w:r>
    </w:p>
    <w:p w:rsidR="00CB6211" w:rsidRDefault="00CB6211" w:rsidP="00CB6211">
      <w:pPr>
        <w:ind w:firstLine="420"/>
      </w:pPr>
      <w:r>
        <w:tab/>
      </w:r>
      <w:r>
        <w:tab/>
        <w:t>result.close();</w:t>
      </w:r>
    </w:p>
    <w:p w:rsidR="00CB6211" w:rsidRDefault="00CB6211" w:rsidP="00CB6211">
      <w:pPr>
        <w:ind w:firstLine="420"/>
      </w:pPr>
      <w:r>
        <w:tab/>
      </w:r>
      <w:r>
        <w:tab/>
        <w:t>stm.close();</w:t>
      </w:r>
    </w:p>
    <w:p w:rsidR="00CB6211" w:rsidRDefault="00CB6211" w:rsidP="00CB6211">
      <w:pPr>
        <w:ind w:firstLine="420"/>
      </w:pPr>
      <w:r>
        <w:tab/>
      </w:r>
      <w:r>
        <w:tab/>
        <w:t>con.close();</w:t>
      </w:r>
    </w:p>
    <w:p w:rsidR="00CB6211" w:rsidRDefault="00CB6211" w:rsidP="00CB6211">
      <w:pPr>
        <w:ind w:firstLine="420"/>
      </w:pPr>
      <w:r>
        <w:tab/>
      </w:r>
      <w:r>
        <w:tab/>
        <w:t>return re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Long getTypeCommentCount(String id, int type) {</w:t>
      </w:r>
    </w:p>
    <w:p w:rsidR="00CB6211" w:rsidRDefault="00CB6211" w:rsidP="00CB6211">
      <w:pPr>
        <w:ind w:firstLine="420"/>
      </w:pPr>
      <w:r>
        <w:tab/>
      </w:r>
      <w:r>
        <w:tab/>
        <w:t>long l = 0;</w:t>
      </w:r>
    </w:p>
    <w:p w:rsidR="00CB6211" w:rsidRDefault="00CB6211" w:rsidP="00CB6211">
      <w:pPr>
        <w:ind w:firstLine="420"/>
      </w:pPr>
      <w:r>
        <w:tab/>
      </w:r>
      <w:r>
        <w:tab/>
        <w:t>con = GetDbCon.getDbConn();</w:t>
      </w:r>
    </w:p>
    <w:p w:rsidR="00CB6211" w:rsidRDefault="00CB6211" w:rsidP="00CB6211">
      <w:pPr>
        <w:ind w:firstLine="420"/>
      </w:pPr>
      <w:r>
        <w:lastRenderedPageBreak/>
        <w:tab/>
      </w:r>
      <w:r>
        <w:tab/>
        <w:t>int id1 = Integer.parseInt(id);</w:t>
      </w:r>
    </w:p>
    <w:p w:rsidR="00CB6211" w:rsidRDefault="00CB6211" w:rsidP="00CB6211">
      <w:pPr>
        <w:ind w:firstLine="420"/>
      </w:pPr>
      <w:r>
        <w:tab/>
      </w:r>
      <w:r>
        <w:tab/>
        <w:t>try {</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ResultSet result = stm</w:t>
      </w:r>
    </w:p>
    <w:p w:rsidR="00CB6211" w:rsidRDefault="00CB6211" w:rsidP="00CB6211">
      <w:pPr>
        <w:ind w:firstLine="420"/>
      </w:pPr>
      <w:r>
        <w:tab/>
      </w:r>
      <w:r>
        <w:tab/>
      </w:r>
      <w:r>
        <w:tab/>
      </w:r>
      <w:r>
        <w:tab/>
      </w:r>
      <w:r>
        <w:tab/>
        <w:t>.executeQuery("select count(*) from comment where pdid="</w:t>
      </w:r>
    </w:p>
    <w:p w:rsidR="00CB6211" w:rsidRDefault="00CB6211" w:rsidP="00CB6211">
      <w:pPr>
        <w:ind w:firstLine="420"/>
      </w:pPr>
      <w:r>
        <w:tab/>
      </w:r>
      <w:r>
        <w:tab/>
      </w:r>
      <w:r>
        <w:tab/>
      </w:r>
      <w:r>
        <w:tab/>
      </w:r>
      <w:r>
        <w:tab/>
      </w:r>
      <w:r>
        <w:tab/>
      </w:r>
      <w:r>
        <w:tab/>
        <w:t>+ id1 + " and flag=" + type);</w:t>
      </w:r>
    </w:p>
    <w:p w:rsidR="00CB6211" w:rsidRDefault="00CB6211" w:rsidP="00CB6211">
      <w:pPr>
        <w:ind w:firstLine="420"/>
      </w:pPr>
      <w:r>
        <w:tab/>
      </w:r>
      <w:r>
        <w:tab/>
      </w:r>
      <w:r>
        <w:tab/>
        <w:t>if (result.next()) {</w:t>
      </w:r>
    </w:p>
    <w:p w:rsidR="00CB6211" w:rsidRDefault="00CB6211" w:rsidP="00CB6211">
      <w:pPr>
        <w:ind w:firstLine="420"/>
      </w:pPr>
      <w:r>
        <w:tab/>
      </w:r>
      <w:r>
        <w:tab/>
      </w:r>
      <w:r>
        <w:tab/>
      </w:r>
      <w:r>
        <w:tab/>
        <w:t>l = result.getLong(1);</w:t>
      </w:r>
    </w:p>
    <w:p w:rsidR="00CB6211" w:rsidRDefault="00CB6211" w:rsidP="00CB6211">
      <w:pPr>
        <w:ind w:firstLine="420"/>
      </w:pPr>
      <w:r>
        <w:tab/>
      </w:r>
      <w:r>
        <w:tab/>
      </w:r>
      <w:r>
        <w:tab/>
        <w:t>}</w:t>
      </w:r>
    </w:p>
    <w:p w:rsidR="00CB6211" w:rsidRDefault="00CB6211" w:rsidP="00CB6211">
      <w:pPr>
        <w:ind w:firstLine="420"/>
      </w:pPr>
      <w:r>
        <w:tab/>
      </w:r>
      <w:r>
        <w:tab/>
        <w:t>} catch (SQL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r>
      <w:r>
        <w:tab/>
        <w:t>return l;</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addComment(CommentBean cb, int type) {</w:t>
      </w:r>
    </w:p>
    <w:p w:rsidR="00CB6211" w:rsidRDefault="00CB6211" w:rsidP="00CB6211">
      <w:pPr>
        <w:ind w:firstLine="420"/>
      </w:pPr>
      <w:r>
        <w:tab/>
      </w:r>
      <w:r>
        <w:tab/>
        <w:t>try {</w:t>
      </w:r>
    </w:p>
    <w:p w:rsidR="00CB6211" w:rsidRDefault="00CB6211" w:rsidP="00CB6211">
      <w:pPr>
        <w:ind w:firstLine="420"/>
      </w:pPr>
      <w:r>
        <w:tab/>
      </w:r>
      <w:r>
        <w:tab/>
      </w:r>
      <w:r>
        <w:tab/>
        <w:t>con = GetDbCon.getDbConn();</w:t>
      </w:r>
    </w:p>
    <w:p w:rsidR="00CB6211" w:rsidRDefault="00CB6211" w:rsidP="00CB6211">
      <w:pPr>
        <w:ind w:firstLine="420"/>
      </w:pPr>
      <w:r>
        <w:tab/>
      </w:r>
      <w:r>
        <w:tab/>
      </w:r>
      <w:r>
        <w:tab/>
        <w:t>PreparedStatement stm = con</w:t>
      </w:r>
    </w:p>
    <w:p w:rsidR="00CB6211" w:rsidRDefault="00CB6211" w:rsidP="00CB6211">
      <w:pPr>
        <w:ind w:firstLine="420"/>
      </w:pPr>
      <w:r>
        <w:tab/>
      </w:r>
      <w:r>
        <w:tab/>
      </w:r>
      <w:r>
        <w:tab/>
      </w:r>
      <w:r>
        <w:tab/>
      </w:r>
      <w:r>
        <w:tab/>
        <w:t>.prepareStatement("insert into comment(userid,pdid,comment,commenttime,flag) values(?,?,?,NOW(),?)");</w:t>
      </w:r>
    </w:p>
    <w:p w:rsidR="00CB6211" w:rsidRDefault="00CB6211" w:rsidP="00CB6211">
      <w:pPr>
        <w:ind w:firstLine="420"/>
      </w:pPr>
      <w:r>
        <w:tab/>
      </w:r>
      <w:r>
        <w:tab/>
      </w:r>
      <w:r>
        <w:tab/>
        <w:t>stm.setInt(1, cb.getUserid());</w:t>
      </w:r>
    </w:p>
    <w:p w:rsidR="00CB6211" w:rsidRDefault="00CB6211" w:rsidP="00CB6211">
      <w:pPr>
        <w:ind w:firstLine="420"/>
      </w:pPr>
      <w:r>
        <w:tab/>
      </w:r>
      <w:r>
        <w:tab/>
      </w:r>
      <w:r>
        <w:tab/>
        <w:t>stm.setInt(2, cb.getPdid());</w:t>
      </w:r>
    </w:p>
    <w:p w:rsidR="00CB6211" w:rsidRDefault="00CB6211" w:rsidP="00CB6211">
      <w:pPr>
        <w:ind w:firstLine="420"/>
      </w:pPr>
      <w:r>
        <w:tab/>
      </w:r>
      <w:r>
        <w:tab/>
      </w:r>
      <w:r>
        <w:tab/>
        <w:t>stm.setString(3, cb.getComment());</w:t>
      </w:r>
    </w:p>
    <w:p w:rsidR="00CB6211" w:rsidRDefault="00CB6211" w:rsidP="00CB6211">
      <w:pPr>
        <w:ind w:firstLine="420"/>
      </w:pPr>
      <w:r>
        <w:tab/>
      </w:r>
      <w:r>
        <w:tab/>
      </w:r>
      <w:r>
        <w:tab/>
        <w:t>stm.setInt(4, type);</w:t>
      </w:r>
    </w:p>
    <w:p w:rsidR="00CB6211" w:rsidRDefault="00CB6211" w:rsidP="00CB6211">
      <w:pPr>
        <w:ind w:firstLine="420"/>
      </w:pPr>
      <w:r>
        <w:tab/>
      </w:r>
      <w:r>
        <w:tab/>
      </w:r>
      <w:r>
        <w:tab/>
        <w:t>stm.execut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 finally {</w:t>
      </w:r>
    </w:p>
    <w:p w:rsidR="00CB6211" w:rsidRDefault="00CB6211" w:rsidP="00CB6211">
      <w:pPr>
        <w:ind w:firstLine="420"/>
      </w:pPr>
      <w:r>
        <w:tab/>
      </w:r>
      <w:r>
        <w:tab/>
      </w:r>
      <w:r>
        <w:tab/>
        <w:t>try {</w:t>
      </w:r>
    </w:p>
    <w:p w:rsidR="00CB6211" w:rsidRDefault="00CB6211" w:rsidP="00CB6211">
      <w:pPr>
        <w:ind w:firstLine="420"/>
      </w:pPr>
      <w:r>
        <w:tab/>
      </w:r>
      <w:r>
        <w:tab/>
      </w:r>
      <w:r>
        <w:tab/>
      </w:r>
      <w:r>
        <w:tab/>
        <w:t>con.close();</w:t>
      </w:r>
    </w:p>
    <w:p w:rsidR="00CB6211" w:rsidRDefault="00CB6211" w:rsidP="00CB6211">
      <w:pPr>
        <w:ind w:firstLine="420"/>
      </w:pPr>
      <w:r>
        <w:tab/>
      </w:r>
      <w:r>
        <w:tab/>
      </w:r>
      <w:r>
        <w:tab/>
        <w:t>} catch (SQL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t>}</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CommentBean getSingleComment(String commentid) {</w:t>
      </w:r>
    </w:p>
    <w:p w:rsidR="00CB6211" w:rsidRDefault="00CB6211" w:rsidP="00CB6211">
      <w:pPr>
        <w:ind w:firstLine="420"/>
      </w:pPr>
      <w:r>
        <w:tab/>
      </w:r>
      <w:r>
        <w:tab/>
        <w:t>CommentBean cb = new CommentBean();</w:t>
      </w:r>
    </w:p>
    <w:p w:rsidR="00CB6211" w:rsidRDefault="00CB6211" w:rsidP="00CB6211">
      <w:pPr>
        <w:ind w:firstLine="420"/>
      </w:pPr>
    </w:p>
    <w:p w:rsidR="00CB6211" w:rsidRDefault="00CB6211" w:rsidP="00CB6211">
      <w:pPr>
        <w:ind w:firstLine="420"/>
      </w:pPr>
      <w:r>
        <w:tab/>
      </w:r>
      <w:r>
        <w:tab/>
        <w:t>try {</w:t>
      </w:r>
    </w:p>
    <w:p w:rsidR="00CB6211" w:rsidRDefault="00CB6211" w:rsidP="00CB6211">
      <w:pPr>
        <w:ind w:firstLine="420"/>
      </w:pPr>
      <w:r>
        <w:tab/>
      </w:r>
      <w:r>
        <w:tab/>
      </w:r>
      <w:r>
        <w:tab/>
        <w:t>con = GetDbCon.getDbConn();</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int commentid1 = Integer.parseInt(commentid);</w:t>
      </w:r>
    </w:p>
    <w:p w:rsidR="00CB6211" w:rsidRDefault="00CB6211" w:rsidP="00CB6211">
      <w:pPr>
        <w:ind w:firstLine="420"/>
      </w:pPr>
      <w:r>
        <w:lastRenderedPageBreak/>
        <w:tab/>
      </w:r>
      <w:r>
        <w:tab/>
      </w:r>
      <w:r>
        <w:tab/>
        <w:t>ResultSet result = stm</w:t>
      </w:r>
    </w:p>
    <w:p w:rsidR="00CB6211" w:rsidRDefault="00CB6211" w:rsidP="00CB6211">
      <w:pPr>
        <w:ind w:firstLine="420"/>
      </w:pPr>
      <w:r>
        <w:tab/>
      </w:r>
      <w:r>
        <w:tab/>
      </w:r>
      <w:r>
        <w:tab/>
      </w:r>
      <w:r>
        <w:tab/>
      </w:r>
      <w:r>
        <w:tab/>
        <w:t>.executeQuery("select * from comment where commentid = "</w:t>
      </w:r>
    </w:p>
    <w:p w:rsidR="00CB6211" w:rsidRDefault="00CB6211" w:rsidP="00CB6211">
      <w:pPr>
        <w:ind w:firstLine="420"/>
      </w:pPr>
      <w:r>
        <w:tab/>
      </w:r>
      <w:r>
        <w:tab/>
      </w:r>
      <w:r>
        <w:tab/>
      </w:r>
      <w:r>
        <w:tab/>
      </w:r>
      <w:r>
        <w:tab/>
      </w:r>
      <w:r>
        <w:tab/>
      </w:r>
      <w:r>
        <w:tab/>
        <w:t>+ commentid1);</w:t>
      </w:r>
    </w:p>
    <w:p w:rsidR="00CB6211" w:rsidRDefault="00CB6211" w:rsidP="00CB6211">
      <w:pPr>
        <w:ind w:firstLine="420"/>
      </w:pPr>
      <w:r>
        <w:tab/>
      </w:r>
      <w:r>
        <w:tab/>
      </w:r>
      <w:r>
        <w:tab/>
        <w:t>while (result.next()) {</w:t>
      </w:r>
    </w:p>
    <w:p w:rsidR="00CB6211" w:rsidRDefault="00CB6211" w:rsidP="00CB6211">
      <w:pPr>
        <w:ind w:firstLine="420"/>
      </w:pPr>
      <w:r>
        <w:tab/>
      </w:r>
      <w:r>
        <w:tab/>
      </w:r>
      <w:r>
        <w:tab/>
      </w:r>
      <w:r>
        <w:tab/>
        <w:t>String comment = result.getString("comment");</w:t>
      </w:r>
    </w:p>
    <w:p w:rsidR="00CB6211" w:rsidRDefault="00CB6211" w:rsidP="00CB6211">
      <w:pPr>
        <w:ind w:firstLine="420"/>
      </w:pPr>
      <w:r>
        <w:tab/>
      </w:r>
      <w:r>
        <w:tab/>
      </w:r>
      <w:r>
        <w:tab/>
      </w:r>
      <w:r>
        <w:tab/>
        <w:t>int flag = result.getInt("flag");</w:t>
      </w:r>
    </w:p>
    <w:p w:rsidR="00CB6211" w:rsidRDefault="00CB6211" w:rsidP="00CB6211">
      <w:pPr>
        <w:ind w:firstLine="420"/>
      </w:pPr>
      <w:r>
        <w:tab/>
      </w:r>
      <w:r>
        <w:tab/>
      </w:r>
      <w:r>
        <w:tab/>
      </w:r>
      <w:r>
        <w:tab/>
        <w:t>java.sql.Date commenttime = result.getDate("commenttime");</w:t>
      </w:r>
    </w:p>
    <w:p w:rsidR="00CB6211" w:rsidRDefault="00CB6211" w:rsidP="00CB6211">
      <w:pPr>
        <w:ind w:firstLine="420"/>
      </w:pPr>
      <w:r>
        <w:tab/>
      </w:r>
      <w:r>
        <w:tab/>
      </w:r>
      <w:r>
        <w:tab/>
      </w:r>
      <w:r>
        <w:tab/>
        <w:t>cb.setCommentid(commentid1);</w:t>
      </w:r>
    </w:p>
    <w:p w:rsidR="00CB6211" w:rsidRDefault="00CB6211" w:rsidP="00CB6211">
      <w:pPr>
        <w:ind w:firstLine="420"/>
      </w:pPr>
      <w:r>
        <w:tab/>
      </w:r>
      <w:r>
        <w:tab/>
      </w:r>
      <w:r>
        <w:tab/>
      </w:r>
      <w:r>
        <w:tab/>
        <w:t>cb.setComment(comment);</w:t>
      </w:r>
    </w:p>
    <w:p w:rsidR="00CB6211" w:rsidRDefault="00CB6211" w:rsidP="00CB6211">
      <w:pPr>
        <w:ind w:firstLine="420"/>
      </w:pPr>
      <w:r>
        <w:tab/>
      </w:r>
      <w:r>
        <w:tab/>
      </w:r>
      <w:r>
        <w:tab/>
      </w:r>
      <w:r>
        <w:tab/>
        <w:t>cb.setCommenttime(commenttime);</w:t>
      </w:r>
    </w:p>
    <w:p w:rsidR="00CB6211" w:rsidRDefault="00CB6211" w:rsidP="00CB6211">
      <w:pPr>
        <w:ind w:firstLine="420"/>
      </w:pPr>
      <w:r>
        <w:tab/>
      </w:r>
      <w:r>
        <w:tab/>
      </w:r>
      <w:r>
        <w:tab/>
      </w:r>
      <w:r>
        <w:tab/>
        <w:t>cb.setFlag(flag);</w:t>
      </w:r>
    </w:p>
    <w:p w:rsidR="00CB6211" w:rsidRDefault="00CB6211" w:rsidP="00CB6211">
      <w:pPr>
        <w:ind w:firstLine="420"/>
      </w:pPr>
      <w:r>
        <w:tab/>
      </w:r>
      <w:r>
        <w:tab/>
      </w:r>
      <w:r>
        <w:tab/>
        <w:t>}</w:t>
      </w:r>
    </w:p>
    <w:p w:rsidR="00CB6211" w:rsidRDefault="00CB6211" w:rsidP="00CB6211">
      <w:pPr>
        <w:ind w:firstLine="420"/>
      </w:pPr>
      <w:r>
        <w:tab/>
      </w:r>
      <w:r>
        <w:tab/>
      </w:r>
      <w:r>
        <w:tab/>
        <w:t>result.close();</w:t>
      </w:r>
    </w:p>
    <w:p w:rsidR="00CB6211" w:rsidRDefault="00CB6211" w:rsidP="00CB6211">
      <w:pPr>
        <w:ind w:firstLine="420"/>
      </w:pPr>
      <w:r>
        <w:tab/>
      </w:r>
      <w:r>
        <w:tab/>
      </w:r>
      <w:r>
        <w:tab/>
        <w:t>stm.close();</w:t>
      </w:r>
    </w:p>
    <w:p w:rsidR="00CB6211" w:rsidRDefault="00CB6211" w:rsidP="00CB6211">
      <w:pPr>
        <w:ind w:firstLine="420"/>
      </w:pPr>
      <w:r>
        <w:tab/>
      </w:r>
      <w:r>
        <w:tab/>
      </w:r>
      <w:r>
        <w:tab/>
        <w:t>con.clos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p>
    <w:p w:rsidR="00CB6211" w:rsidRDefault="00CB6211" w:rsidP="00CB6211">
      <w:pPr>
        <w:ind w:firstLine="420"/>
      </w:pPr>
      <w:r>
        <w:tab/>
      </w:r>
      <w:r>
        <w:tab/>
        <w:t>return cb;</w:t>
      </w:r>
    </w:p>
    <w:p w:rsidR="00CB6211" w:rsidRDefault="00CB6211" w:rsidP="00CB6211">
      <w:pPr>
        <w:ind w:firstLine="420"/>
      </w:pPr>
      <w:r>
        <w:tab/>
        <w:t>}</w:t>
      </w:r>
    </w:p>
    <w:p w:rsidR="00CB6211" w:rsidRDefault="00CB6211" w:rsidP="00CB6211">
      <w:pPr>
        <w:ind w:firstLine="420"/>
      </w:pPr>
      <w:r>
        <w:t>}</w:t>
      </w:r>
    </w:p>
    <w:p w:rsidR="00CB6211" w:rsidRDefault="00CB6211" w:rsidP="00CB6211">
      <w:pPr>
        <w:ind w:firstLine="420"/>
        <w:rPr>
          <w:rFonts w:hint="eastAsia"/>
        </w:rPr>
      </w:pPr>
      <w:r>
        <w:rPr>
          <w:rFonts w:hint="eastAsia"/>
        </w:rPr>
        <w:t>//</w:t>
      </w:r>
      <w:r>
        <w:rPr>
          <w:rFonts w:hint="eastAsia"/>
        </w:rPr>
        <w:t>前台日志的</w:t>
      </w:r>
      <w:r>
        <w:rPr>
          <w:rFonts w:hint="eastAsia"/>
        </w:rPr>
        <w:t>Servlet</w:t>
      </w:r>
    </w:p>
    <w:p w:rsidR="00CB6211" w:rsidRDefault="00CB6211" w:rsidP="00CB6211">
      <w:pPr>
        <w:ind w:firstLine="420"/>
      </w:pPr>
      <w:r>
        <w:t>package com.blog.system.action;</w:t>
      </w:r>
    </w:p>
    <w:p w:rsidR="00CB6211" w:rsidRDefault="00CB6211" w:rsidP="00CB6211">
      <w:pPr>
        <w:ind w:firstLine="420"/>
      </w:pPr>
    </w:p>
    <w:p w:rsidR="00CB6211" w:rsidRDefault="00CB6211" w:rsidP="00CB6211">
      <w:pPr>
        <w:ind w:firstLine="420"/>
      </w:pPr>
      <w:r>
        <w:t>import java.io.IOException;</w:t>
      </w:r>
    </w:p>
    <w:p w:rsidR="00CB6211" w:rsidRDefault="00CB6211" w:rsidP="00CB6211">
      <w:pPr>
        <w:ind w:firstLine="420"/>
      </w:pPr>
      <w:r>
        <w:t>import java.util.ArrayList;</w:t>
      </w:r>
    </w:p>
    <w:p w:rsidR="00CB6211" w:rsidRDefault="00CB6211" w:rsidP="00CB6211">
      <w:pPr>
        <w:ind w:firstLine="420"/>
      </w:pPr>
      <w:r>
        <w:t>import java.util.Collection;</w:t>
      </w:r>
    </w:p>
    <w:p w:rsidR="00CB6211" w:rsidRDefault="00CB6211" w:rsidP="00CB6211">
      <w:pPr>
        <w:ind w:firstLine="420"/>
      </w:pPr>
      <w:r>
        <w:t>import java.util.List;</w:t>
      </w:r>
    </w:p>
    <w:p w:rsidR="00CB6211" w:rsidRDefault="00CB6211" w:rsidP="00CB6211">
      <w:pPr>
        <w:ind w:firstLine="420"/>
      </w:pPr>
    </w:p>
    <w:p w:rsidR="00CB6211" w:rsidRDefault="00CB6211" w:rsidP="00CB6211">
      <w:pPr>
        <w:ind w:firstLine="420"/>
      </w:pPr>
      <w:r>
        <w:t>import javax.servlet.*;</w:t>
      </w:r>
    </w:p>
    <w:p w:rsidR="00CB6211" w:rsidRDefault="00CB6211" w:rsidP="00CB6211">
      <w:pPr>
        <w:ind w:firstLine="420"/>
      </w:pPr>
      <w:r>
        <w:t>import javax.servlet.http.*;</w:t>
      </w:r>
    </w:p>
    <w:p w:rsidR="00CB6211" w:rsidRDefault="00CB6211" w:rsidP="00CB6211">
      <w:pPr>
        <w:ind w:firstLine="420"/>
      </w:pPr>
    </w:p>
    <w:p w:rsidR="00CB6211" w:rsidRDefault="00CB6211" w:rsidP="00CB6211">
      <w:pPr>
        <w:ind w:firstLine="420"/>
      </w:pPr>
      <w:r>
        <w:t>import com.blog.system.Dao.CommentDao;</w:t>
      </w:r>
    </w:p>
    <w:p w:rsidR="00CB6211" w:rsidRDefault="00CB6211" w:rsidP="00CB6211">
      <w:pPr>
        <w:ind w:firstLine="420"/>
      </w:pPr>
      <w:r>
        <w:t>import com.blog.system.Dao.DailyDao;</w:t>
      </w:r>
    </w:p>
    <w:p w:rsidR="00CB6211" w:rsidRDefault="00CB6211" w:rsidP="00CB6211">
      <w:pPr>
        <w:ind w:firstLine="420"/>
      </w:pPr>
      <w:r>
        <w:t>import com.blog.system.Dao.UserDao;</w:t>
      </w:r>
    </w:p>
    <w:p w:rsidR="00CB6211" w:rsidRDefault="00CB6211" w:rsidP="00CB6211">
      <w:pPr>
        <w:ind w:firstLine="420"/>
      </w:pPr>
      <w:r>
        <w:t>import com.blog.system.Dto.CommentBean;</w:t>
      </w:r>
    </w:p>
    <w:p w:rsidR="00CB6211" w:rsidRDefault="00CB6211" w:rsidP="00CB6211">
      <w:pPr>
        <w:ind w:firstLine="420"/>
      </w:pPr>
      <w:r>
        <w:t>import com.blog.system.Dto.DailyBean;</w:t>
      </w:r>
    </w:p>
    <w:p w:rsidR="00CB6211" w:rsidRDefault="00CB6211" w:rsidP="00CB6211">
      <w:pPr>
        <w:ind w:firstLine="420"/>
      </w:pPr>
      <w:r>
        <w:t>import com.blog.system.Dto.UserBean;</w:t>
      </w:r>
    </w:p>
    <w:p w:rsidR="00CB6211" w:rsidRDefault="00CB6211" w:rsidP="00CB6211">
      <w:pPr>
        <w:ind w:firstLine="420"/>
      </w:pPr>
    </w:p>
    <w:p w:rsidR="00CB6211" w:rsidRDefault="00CB6211" w:rsidP="00CB6211">
      <w:pPr>
        <w:ind w:firstLine="420"/>
      </w:pPr>
      <w:r>
        <w:t>public class DailyServlet extends HttpServlet {</w:t>
      </w:r>
    </w:p>
    <w:p w:rsidR="00CB6211" w:rsidRDefault="00CB6211" w:rsidP="00CB6211">
      <w:pPr>
        <w:ind w:firstLine="420"/>
      </w:pPr>
      <w:r>
        <w:tab/>
        <w:t>public void doGe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request.setCharacterEncoding("utf-8");</w:t>
      </w:r>
    </w:p>
    <w:p w:rsidR="00CB6211" w:rsidRDefault="00CB6211" w:rsidP="00CB6211">
      <w:pPr>
        <w:ind w:firstLine="420"/>
      </w:pPr>
    </w:p>
    <w:p w:rsidR="00CB6211" w:rsidRDefault="00CB6211" w:rsidP="00CB6211">
      <w:pPr>
        <w:ind w:firstLine="420"/>
      </w:pPr>
      <w:r>
        <w:tab/>
      </w:r>
      <w:r>
        <w:tab/>
        <w:t>String param = request.getParameter("param");</w:t>
      </w:r>
    </w:p>
    <w:p w:rsidR="00CB6211" w:rsidRDefault="00CB6211" w:rsidP="00CB6211">
      <w:pPr>
        <w:ind w:firstLine="420"/>
      </w:pPr>
      <w:r>
        <w:tab/>
      </w:r>
      <w:r>
        <w:tab/>
        <w:t>if (param == null) {</w:t>
      </w:r>
    </w:p>
    <w:p w:rsidR="00CB6211" w:rsidRDefault="00CB6211" w:rsidP="00CB6211">
      <w:pPr>
        <w:ind w:firstLine="420"/>
      </w:pPr>
      <w:r>
        <w:tab/>
      </w:r>
      <w:r>
        <w:tab/>
      </w:r>
      <w:r>
        <w:tab/>
        <w:t>param = "view";</w:t>
      </w:r>
    </w:p>
    <w:p w:rsidR="00CB6211" w:rsidRDefault="00CB6211" w:rsidP="00CB6211">
      <w:pPr>
        <w:ind w:firstLine="420"/>
      </w:pPr>
      <w:r>
        <w:tab/>
      </w:r>
      <w:r>
        <w:tab/>
        <w:t>}</w:t>
      </w:r>
    </w:p>
    <w:p w:rsidR="00CB6211" w:rsidRDefault="00CB6211" w:rsidP="00CB6211">
      <w:pPr>
        <w:ind w:firstLine="420"/>
      </w:pPr>
      <w:r>
        <w:tab/>
      </w:r>
      <w:r>
        <w:tab/>
        <w:t>if (param == "add" || param.equals("add")) {</w:t>
      </w:r>
    </w:p>
    <w:p w:rsidR="00CB6211" w:rsidRDefault="00CB6211" w:rsidP="00CB6211">
      <w:pPr>
        <w:ind w:firstLine="420"/>
      </w:pPr>
      <w:r>
        <w:tab/>
      </w:r>
      <w:r>
        <w:tab/>
      </w:r>
      <w:r>
        <w:tab/>
        <w:t>String dailyname = request.getParameter("dailyname");</w:t>
      </w:r>
    </w:p>
    <w:p w:rsidR="00CB6211" w:rsidRDefault="00CB6211" w:rsidP="00CB6211">
      <w:pPr>
        <w:ind w:firstLine="420"/>
      </w:pPr>
      <w:r>
        <w:tab/>
      </w:r>
      <w:r>
        <w:tab/>
      </w:r>
      <w:r>
        <w:tab/>
        <w:t>String daily = request.getParameter("content");</w:t>
      </w:r>
    </w:p>
    <w:p w:rsidR="00CB6211" w:rsidRDefault="00CB6211" w:rsidP="00CB6211">
      <w:pPr>
        <w:ind w:firstLine="420"/>
      </w:pPr>
      <w:r>
        <w:tab/>
      </w:r>
      <w:r>
        <w:tab/>
      </w:r>
      <w:r>
        <w:tab/>
        <w:t>DailyBean db = new DailyBean();</w:t>
      </w:r>
    </w:p>
    <w:p w:rsidR="00CB6211" w:rsidRDefault="00CB6211" w:rsidP="00CB6211">
      <w:pPr>
        <w:ind w:firstLine="420"/>
      </w:pPr>
      <w:r>
        <w:tab/>
      </w:r>
      <w:r>
        <w:tab/>
      </w:r>
      <w:r>
        <w:tab/>
        <w:t>int userid1 = 1;</w:t>
      </w:r>
    </w:p>
    <w:p w:rsidR="00CB6211" w:rsidRDefault="00CB6211" w:rsidP="00CB6211">
      <w:pPr>
        <w:ind w:firstLine="420"/>
      </w:pPr>
      <w:r>
        <w:tab/>
      </w:r>
      <w:r>
        <w:tab/>
      </w:r>
      <w:r>
        <w:tab/>
        <w:t>db.setUserid(userid1);</w:t>
      </w:r>
    </w:p>
    <w:p w:rsidR="00CB6211" w:rsidRDefault="00CB6211" w:rsidP="00CB6211">
      <w:pPr>
        <w:ind w:firstLine="420"/>
      </w:pPr>
      <w:r>
        <w:tab/>
      </w:r>
      <w:r>
        <w:tab/>
      </w:r>
      <w:r>
        <w:tab/>
        <w:t>db.setDailyname(dailyname);</w:t>
      </w:r>
    </w:p>
    <w:p w:rsidR="00CB6211" w:rsidRDefault="00CB6211" w:rsidP="00CB6211">
      <w:pPr>
        <w:ind w:firstLine="420"/>
      </w:pPr>
      <w:r>
        <w:tab/>
      </w:r>
      <w:r>
        <w:tab/>
      </w:r>
      <w:r>
        <w:tab/>
        <w:t>db.setDaily(daily);</w:t>
      </w:r>
    </w:p>
    <w:p w:rsidR="00CB6211" w:rsidRDefault="00CB6211" w:rsidP="00CB6211">
      <w:pPr>
        <w:ind w:firstLine="420"/>
      </w:pPr>
      <w:r>
        <w:tab/>
      </w:r>
      <w:r>
        <w:tab/>
      </w:r>
      <w:r>
        <w:tab/>
        <w:t>DailyDao dd = new DailyDao();</w:t>
      </w:r>
    </w:p>
    <w:p w:rsidR="00CB6211" w:rsidRDefault="00CB6211" w:rsidP="00CB6211">
      <w:pPr>
        <w:ind w:firstLine="420"/>
      </w:pPr>
      <w:r>
        <w:tab/>
      </w:r>
      <w:r>
        <w:tab/>
      </w:r>
      <w:r>
        <w:tab/>
        <w:t>try {</w:t>
      </w:r>
    </w:p>
    <w:p w:rsidR="00CB6211" w:rsidRDefault="00CB6211" w:rsidP="00CB6211">
      <w:pPr>
        <w:ind w:firstLine="420"/>
      </w:pPr>
      <w:r>
        <w:tab/>
      </w:r>
      <w:r>
        <w:tab/>
      </w:r>
      <w:r>
        <w:tab/>
      </w:r>
      <w:r>
        <w:tab/>
        <w:t>dd.addDaily(db);</w:t>
      </w:r>
    </w:p>
    <w:p w:rsidR="00CB6211" w:rsidRDefault="00CB6211" w:rsidP="00CB6211">
      <w:pPr>
        <w:ind w:firstLine="420"/>
      </w:pPr>
      <w:r>
        <w:tab/>
      </w:r>
      <w:r>
        <w:tab/>
      </w:r>
      <w:r>
        <w:tab/>
        <w:t>} catch (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r>
      <w:r>
        <w:tab/>
        <w:t>response.sendRedirect("/index.html");</w:t>
      </w:r>
    </w:p>
    <w:p w:rsidR="00CB6211" w:rsidRDefault="00CB6211" w:rsidP="00CB6211">
      <w:pPr>
        <w:ind w:firstLine="420"/>
      </w:pPr>
      <w:r>
        <w:tab/>
      </w:r>
      <w:r>
        <w:tab/>
      </w:r>
      <w:r>
        <w:tab/>
        <w:t>}</w:t>
      </w:r>
    </w:p>
    <w:p w:rsidR="00CB6211" w:rsidRDefault="00CB6211" w:rsidP="00CB6211">
      <w:pPr>
        <w:ind w:firstLine="420"/>
      </w:pPr>
      <w:r>
        <w:tab/>
      </w:r>
      <w:r>
        <w:tab/>
      </w:r>
      <w:r>
        <w:tab/>
        <w:t>response.sendRedirect(request.getContextPath()</w:t>
      </w:r>
    </w:p>
    <w:p w:rsidR="00CB6211" w:rsidRDefault="00CB6211" w:rsidP="00CB6211">
      <w:pPr>
        <w:ind w:firstLine="420"/>
      </w:pPr>
      <w:r>
        <w:tab/>
      </w:r>
      <w:r>
        <w:tab/>
      </w:r>
      <w:r>
        <w:tab/>
      </w:r>
      <w:r>
        <w:tab/>
      </w:r>
      <w:r>
        <w:tab/>
        <w:t>+ "/use/dailydo?userid=" + userid1);</w:t>
      </w:r>
    </w:p>
    <w:p w:rsidR="00CB6211" w:rsidRDefault="00CB6211" w:rsidP="00CB6211">
      <w:pPr>
        <w:ind w:firstLine="420"/>
      </w:pPr>
      <w:r>
        <w:tab/>
      </w:r>
      <w:r>
        <w:tab/>
        <w:t>} else if (param == "view" || param.equals("view")) {</w:t>
      </w:r>
    </w:p>
    <w:p w:rsidR="00CB6211" w:rsidRDefault="00CB6211" w:rsidP="00CB6211">
      <w:pPr>
        <w:ind w:firstLine="420"/>
      </w:pPr>
      <w:r>
        <w:tab/>
      </w:r>
      <w:r>
        <w:tab/>
      </w:r>
      <w:r>
        <w:tab/>
        <w:t>getDaily(request, response);</w:t>
      </w:r>
    </w:p>
    <w:p w:rsidR="00CB6211" w:rsidRDefault="00CB6211" w:rsidP="00CB6211">
      <w:pPr>
        <w:ind w:firstLine="420"/>
      </w:pPr>
      <w:r>
        <w:tab/>
      </w:r>
      <w:r>
        <w:tab/>
        <w:t>} else if (param == "del" || param.equals("del")) {</w:t>
      </w:r>
    </w:p>
    <w:p w:rsidR="00CB6211" w:rsidRDefault="00CB6211" w:rsidP="00CB6211">
      <w:pPr>
        <w:ind w:firstLine="420"/>
      </w:pPr>
      <w:r>
        <w:tab/>
      </w:r>
      <w:r>
        <w:tab/>
      </w:r>
      <w:r>
        <w:tab/>
        <w:t>try {</w:t>
      </w:r>
    </w:p>
    <w:p w:rsidR="00CB6211" w:rsidRDefault="00CB6211" w:rsidP="00CB6211">
      <w:pPr>
        <w:ind w:firstLine="420"/>
      </w:pPr>
      <w:r>
        <w:tab/>
      </w:r>
      <w:r>
        <w:tab/>
      </w:r>
      <w:r>
        <w:tab/>
      </w:r>
      <w:r>
        <w:tab/>
        <w:t>String dailyid = request.getParameter("dailyid");</w:t>
      </w:r>
    </w:p>
    <w:p w:rsidR="00CB6211" w:rsidRDefault="00CB6211" w:rsidP="00CB6211">
      <w:pPr>
        <w:ind w:firstLine="420"/>
      </w:pPr>
      <w:r>
        <w:tab/>
      </w:r>
      <w:r>
        <w:tab/>
      </w:r>
      <w:r>
        <w:tab/>
      </w:r>
      <w:r>
        <w:tab/>
        <w:t>DailyDao dd = new DailyDao();</w:t>
      </w:r>
    </w:p>
    <w:p w:rsidR="00CB6211" w:rsidRDefault="00CB6211" w:rsidP="00CB6211">
      <w:pPr>
        <w:ind w:firstLine="420"/>
      </w:pPr>
      <w:r>
        <w:tab/>
      </w:r>
      <w:r>
        <w:tab/>
      </w:r>
      <w:r>
        <w:tab/>
      </w:r>
      <w:r>
        <w:tab/>
        <w:t>dd.delDaily(dailyid);</w:t>
      </w:r>
    </w:p>
    <w:p w:rsidR="00CB6211" w:rsidRDefault="00CB6211" w:rsidP="00CB6211">
      <w:pPr>
        <w:ind w:firstLine="420"/>
      </w:pPr>
      <w:r>
        <w:tab/>
      </w:r>
      <w:r>
        <w:tab/>
      </w:r>
      <w:r>
        <w:tab/>
        <w:t>} catch (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t>}</w:t>
      </w:r>
    </w:p>
    <w:p w:rsidR="00CB6211" w:rsidRDefault="00CB6211" w:rsidP="00CB6211">
      <w:pPr>
        <w:ind w:firstLine="420"/>
      </w:pPr>
      <w:r>
        <w:tab/>
      </w:r>
      <w:r>
        <w:tab/>
      </w:r>
      <w:r>
        <w:tab/>
        <w:t>getDaily(request, response);</w:t>
      </w:r>
    </w:p>
    <w:p w:rsidR="00CB6211" w:rsidRDefault="00CB6211" w:rsidP="00CB6211">
      <w:pPr>
        <w:ind w:firstLine="420"/>
      </w:pPr>
      <w:r>
        <w:tab/>
      </w:r>
      <w:r>
        <w:tab/>
        <w:t>} else if (param == "singledaily" || param.equals("singledaily")) {</w:t>
      </w:r>
    </w:p>
    <w:p w:rsidR="00CB6211" w:rsidRDefault="00CB6211" w:rsidP="00CB6211">
      <w:pPr>
        <w:ind w:firstLine="420"/>
      </w:pPr>
      <w:r>
        <w:tab/>
      </w:r>
      <w:r>
        <w:tab/>
      </w:r>
      <w:r>
        <w:tab/>
        <w:t>String dailyid = request.getParameter("dailyid");</w:t>
      </w:r>
    </w:p>
    <w:p w:rsidR="00CB6211" w:rsidRDefault="00CB6211" w:rsidP="00CB6211">
      <w:pPr>
        <w:ind w:firstLine="420"/>
      </w:pPr>
      <w:r>
        <w:tab/>
      </w:r>
      <w:r>
        <w:tab/>
      </w:r>
      <w:r>
        <w:tab/>
        <w:t>DailyDao dd = new DailyDao();</w:t>
      </w:r>
    </w:p>
    <w:p w:rsidR="00CB6211" w:rsidRDefault="00CB6211" w:rsidP="00CB6211">
      <w:pPr>
        <w:ind w:firstLine="420"/>
      </w:pPr>
      <w:r>
        <w:tab/>
      </w:r>
      <w:r>
        <w:tab/>
      </w:r>
      <w:r>
        <w:tab/>
        <w:t>DailyBean db = dd.getSingleDaily(dailyid);</w:t>
      </w:r>
    </w:p>
    <w:p w:rsidR="00CB6211" w:rsidRDefault="00CB6211" w:rsidP="00CB6211">
      <w:pPr>
        <w:ind w:firstLine="420"/>
      </w:pPr>
      <w:r>
        <w:tab/>
      </w:r>
      <w:r>
        <w:tab/>
      </w:r>
      <w:r>
        <w:tab/>
        <w:t>request.setAttribute("singledaily", db);</w:t>
      </w:r>
    </w:p>
    <w:p w:rsidR="00CB6211" w:rsidRDefault="00CB6211" w:rsidP="00CB6211">
      <w:pPr>
        <w:ind w:firstLine="420"/>
      </w:pPr>
      <w:r>
        <w:tab/>
      </w:r>
      <w:r>
        <w:tab/>
      </w:r>
      <w:r>
        <w:tab/>
        <w:t>RequestDispatcher requestDispatcher = request</w:t>
      </w:r>
    </w:p>
    <w:p w:rsidR="00CB6211" w:rsidRDefault="00CB6211" w:rsidP="00CB6211">
      <w:pPr>
        <w:ind w:firstLine="420"/>
      </w:pPr>
      <w:r>
        <w:tab/>
      </w:r>
      <w:r>
        <w:tab/>
      </w:r>
      <w:r>
        <w:tab/>
      </w:r>
      <w:r>
        <w:tab/>
      </w:r>
      <w:r>
        <w:tab/>
        <w:t>.getRequestDispatcher("/system/singledaily.jsp");</w:t>
      </w:r>
    </w:p>
    <w:p w:rsidR="00CB6211" w:rsidRDefault="00CB6211" w:rsidP="00CB6211">
      <w:pPr>
        <w:ind w:firstLine="420"/>
      </w:pPr>
      <w:r>
        <w:tab/>
      </w:r>
      <w:r>
        <w:tab/>
      </w:r>
      <w:r>
        <w:tab/>
        <w:t>requestDispatcher.forward(request, response);</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lastRenderedPageBreak/>
        <w:tab/>
        <w:t>public void doPos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doGet(request, respons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getDaily(HttpServletRequest request,</w:t>
      </w:r>
    </w:p>
    <w:p w:rsidR="00CB6211" w:rsidRDefault="00CB6211" w:rsidP="00CB6211">
      <w:pPr>
        <w:ind w:firstLine="420"/>
      </w:pPr>
      <w:r>
        <w:tab/>
      </w:r>
      <w:r>
        <w:tab/>
      </w:r>
      <w:r>
        <w:tab/>
        <w:t>HttpServletResponse response) throws IOException, ServletException {</w:t>
      </w:r>
    </w:p>
    <w:p w:rsidR="00CB6211" w:rsidRDefault="00CB6211" w:rsidP="00CB6211">
      <w:pPr>
        <w:ind w:firstLine="420"/>
      </w:pPr>
    </w:p>
    <w:p w:rsidR="00CB6211" w:rsidRDefault="00CB6211" w:rsidP="00CB6211">
      <w:pPr>
        <w:ind w:firstLine="420"/>
      </w:pPr>
      <w:r>
        <w:tab/>
      </w:r>
      <w:r>
        <w:tab/>
        <w:t>int page;</w:t>
      </w:r>
    </w:p>
    <w:p w:rsidR="00CB6211" w:rsidRDefault="00CB6211" w:rsidP="00CB6211">
      <w:pPr>
        <w:ind w:firstLine="420"/>
      </w:pPr>
      <w:r>
        <w:tab/>
      </w:r>
      <w:r>
        <w:tab/>
        <w:t>if (request.getParameter("page") != null) {</w:t>
      </w:r>
    </w:p>
    <w:p w:rsidR="00CB6211" w:rsidRDefault="00CB6211" w:rsidP="00CB6211">
      <w:pPr>
        <w:ind w:firstLine="420"/>
      </w:pPr>
      <w:r>
        <w:tab/>
      </w:r>
      <w:r>
        <w:tab/>
      </w:r>
      <w:r>
        <w:tab/>
        <w:t>page = Integer.parseInt(request.getParameter("page"));</w:t>
      </w:r>
    </w:p>
    <w:p w:rsidR="00CB6211" w:rsidRDefault="00CB6211" w:rsidP="00CB6211">
      <w:pPr>
        <w:ind w:firstLine="420"/>
      </w:pPr>
      <w:r>
        <w:tab/>
      </w:r>
      <w:r>
        <w:tab/>
        <w:t>} else {</w:t>
      </w:r>
    </w:p>
    <w:p w:rsidR="00CB6211" w:rsidRDefault="00CB6211" w:rsidP="00CB6211">
      <w:pPr>
        <w:ind w:firstLine="420"/>
      </w:pPr>
      <w:r>
        <w:tab/>
      </w:r>
      <w:r>
        <w:tab/>
      </w:r>
      <w:r>
        <w:tab/>
        <w:t>page = 1;</w:t>
      </w:r>
    </w:p>
    <w:p w:rsidR="00CB6211" w:rsidRDefault="00CB6211" w:rsidP="00CB6211">
      <w:pPr>
        <w:ind w:firstLine="420"/>
      </w:pPr>
      <w:r>
        <w:tab/>
      </w:r>
      <w:r>
        <w:tab/>
        <w:t>}</w:t>
      </w:r>
    </w:p>
    <w:p w:rsidR="00CB6211" w:rsidRDefault="00CB6211" w:rsidP="00CB6211">
      <w:pPr>
        <w:ind w:firstLine="420"/>
      </w:pPr>
      <w:r>
        <w:tab/>
      </w:r>
      <w:r>
        <w:tab/>
        <w:t>int size = 10;</w:t>
      </w:r>
    </w:p>
    <w:p w:rsidR="00CB6211" w:rsidRDefault="00CB6211" w:rsidP="00CB6211">
      <w:pPr>
        <w:ind w:firstLine="420"/>
      </w:pPr>
      <w:r>
        <w:tab/>
      </w:r>
      <w:r>
        <w:tab/>
        <w:t>List&lt;DailyBean&gt; ret = new ArrayList&lt;DailyBean&gt;();</w:t>
      </w:r>
    </w:p>
    <w:p w:rsidR="00CB6211" w:rsidRDefault="00CB6211" w:rsidP="00CB6211">
      <w:pPr>
        <w:ind w:firstLine="420"/>
      </w:pPr>
      <w:r>
        <w:tab/>
      </w:r>
      <w:r>
        <w:tab/>
        <w:t>DailyDao dd = new DailyDao();</w:t>
      </w:r>
    </w:p>
    <w:p w:rsidR="00CB6211" w:rsidRDefault="00CB6211" w:rsidP="00CB6211">
      <w:pPr>
        <w:ind w:firstLine="420"/>
      </w:pPr>
      <w:r>
        <w:tab/>
      </w:r>
      <w:r>
        <w:tab/>
        <w:t>try {</w:t>
      </w:r>
    </w:p>
    <w:p w:rsidR="00CB6211" w:rsidRDefault="00CB6211" w:rsidP="00CB6211">
      <w:pPr>
        <w:ind w:firstLine="420"/>
      </w:pPr>
      <w:r>
        <w:tab/>
      </w:r>
      <w:r>
        <w:tab/>
      </w:r>
      <w:r>
        <w:tab/>
        <w:t>ret = dd.getSystemDaily(page, size);</w:t>
      </w:r>
    </w:p>
    <w:p w:rsidR="00CB6211" w:rsidRDefault="00CB6211" w:rsidP="00CB6211">
      <w:pPr>
        <w:ind w:firstLine="420"/>
      </w:pPr>
      <w:r>
        <w:tab/>
      </w:r>
      <w:r>
        <w:tab/>
      </w:r>
      <w:r>
        <w:tab/>
        <w:t>long count = dd.getDailyCount();</w:t>
      </w:r>
    </w:p>
    <w:p w:rsidR="00CB6211" w:rsidRDefault="00CB6211" w:rsidP="00CB6211">
      <w:pPr>
        <w:ind w:firstLine="420"/>
      </w:pPr>
      <w:r>
        <w:tab/>
      </w:r>
      <w:r>
        <w:tab/>
      </w:r>
      <w:r>
        <w:tab/>
        <w:t>request.setAttribute("daily", ret);</w:t>
      </w:r>
    </w:p>
    <w:p w:rsidR="00CB6211" w:rsidRDefault="00CB6211" w:rsidP="00CB6211">
      <w:pPr>
        <w:ind w:firstLine="420"/>
      </w:pPr>
      <w:r>
        <w:tab/>
      </w:r>
      <w:r>
        <w:tab/>
      </w:r>
      <w:r>
        <w:tab/>
        <w:t>request.setAttribute("count", count);</w:t>
      </w:r>
    </w:p>
    <w:p w:rsidR="00CB6211" w:rsidRDefault="00CB6211" w:rsidP="00CB6211">
      <w:pPr>
        <w:ind w:firstLine="420"/>
      </w:pPr>
      <w:r>
        <w:tab/>
      </w:r>
      <w:r>
        <w:tab/>
      </w:r>
      <w:r>
        <w:tab/>
        <w:t>request.setAttribute("page", page);</w:t>
      </w:r>
    </w:p>
    <w:p w:rsidR="00CB6211" w:rsidRDefault="00CB6211" w:rsidP="00CB6211">
      <w:pPr>
        <w:ind w:firstLine="420"/>
      </w:pPr>
      <w:r>
        <w:tab/>
      </w:r>
      <w:r>
        <w:tab/>
      </w:r>
      <w:r>
        <w:tab/>
        <w:t>request.setAttribute("size", size);</w:t>
      </w:r>
    </w:p>
    <w:p w:rsidR="00CB6211" w:rsidRDefault="00CB6211" w:rsidP="00CB6211">
      <w:pPr>
        <w:ind w:firstLine="420"/>
      </w:pPr>
      <w:r>
        <w:tab/>
      </w:r>
      <w:r>
        <w:tab/>
      </w:r>
      <w:r>
        <w:tab/>
        <w:t>RequestDispatcher requestDispatcher = request</w:t>
      </w:r>
    </w:p>
    <w:p w:rsidR="00CB6211" w:rsidRDefault="00CB6211" w:rsidP="00CB6211">
      <w:pPr>
        <w:ind w:firstLine="420"/>
      </w:pPr>
      <w:r>
        <w:tab/>
      </w:r>
      <w:r>
        <w:tab/>
      </w:r>
      <w:r>
        <w:tab/>
      </w:r>
      <w:r>
        <w:tab/>
      </w:r>
      <w:r>
        <w:tab/>
        <w:t>.getRequestDispatcher("/system/systemdaily.jsp");</w:t>
      </w:r>
    </w:p>
    <w:p w:rsidR="00CB6211" w:rsidRDefault="00CB6211" w:rsidP="00CB6211">
      <w:pPr>
        <w:ind w:firstLine="420"/>
      </w:pPr>
      <w:r>
        <w:tab/>
      </w:r>
      <w:r>
        <w:tab/>
      </w:r>
      <w:r>
        <w:tab/>
        <w:t>requestDispatcher.forward(request, respons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w:t>
      </w:r>
      <w:r>
        <w:rPr>
          <w:rFonts w:hint="eastAsia"/>
        </w:rPr>
        <w:t>评论的</w:t>
      </w:r>
      <w:r>
        <w:rPr>
          <w:rFonts w:hint="eastAsia"/>
        </w:rPr>
        <w:t>javabean</w:t>
      </w:r>
    </w:p>
    <w:p w:rsidR="00CB6211" w:rsidRDefault="00CB6211" w:rsidP="00CB6211">
      <w:pPr>
        <w:ind w:firstLine="420"/>
      </w:pPr>
      <w:r>
        <w:t>package com.blog.system.Dto;</w:t>
      </w:r>
    </w:p>
    <w:p w:rsidR="00CB6211" w:rsidRDefault="00CB6211" w:rsidP="00CB6211">
      <w:pPr>
        <w:ind w:firstLine="420"/>
      </w:pPr>
    </w:p>
    <w:p w:rsidR="00CB6211" w:rsidRDefault="00CB6211" w:rsidP="00CB6211">
      <w:pPr>
        <w:ind w:firstLine="420"/>
      </w:pPr>
      <w:r>
        <w:t>public class CommentBean {</w:t>
      </w:r>
    </w:p>
    <w:p w:rsidR="00CB6211" w:rsidRDefault="00CB6211" w:rsidP="00CB6211">
      <w:pPr>
        <w:ind w:firstLine="420"/>
      </w:pPr>
      <w:r>
        <w:tab/>
        <w:t>private int commentid;</w:t>
      </w:r>
    </w:p>
    <w:p w:rsidR="00CB6211" w:rsidRDefault="00CB6211" w:rsidP="00CB6211">
      <w:pPr>
        <w:ind w:firstLine="420"/>
      </w:pPr>
      <w:r>
        <w:tab/>
        <w:t>private int userid;</w:t>
      </w:r>
    </w:p>
    <w:p w:rsidR="00CB6211" w:rsidRDefault="00CB6211" w:rsidP="00CB6211">
      <w:pPr>
        <w:ind w:firstLine="420"/>
      </w:pPr>
      <w:r>
        <w:tab/>
        <w:t>private int pdid;</w:t>
      </w:r>
    </w:p>
    <w:p w:rsidR="00CB6211" w:rsidRDefault="00CB6211" w:rsidP="00CB6211">
      <w:pPr>
        <w:ind w:firstLine="420"/>
      </w:pPr>
      <w:r>
        <w:tab/>
        <w:t>private String commentname;</w:t>
      </w:r>
    </w:p>
    <w:p w:rsidR="00CB6211" w:rsidRDefault="00CB6211" w:rsidP="00CB6211">
      <w:pPr>
        <w:ind w:firstLine="420"/>
      </w:pPr>
      <w:r>
        <w:tab/>
        <w:t>private String comment;</w:t>
      </w:r>
    </w:p>
    <w:p w:rsidR="00CB6211" w:rsidRDefault="00CB6211" w:rsidP="00CB6211">
      <w:pPr>
        <w:ind w:firstLine="420"/>
      </w:pPr>
      <w:r>
        <w:tab/>
        <w:t>private java.sql.Date commenttime;</w:t>
      </w:r>
    </w:p>
    <w:p w:rsidR="00CB6211" w:rsidRDefault="00CB6211" w:rsidP="00CB6211">
      <w:pPr>
        <w:ind w:firstLine="420"/>
      </w:pPr>
      <w:r>
        <w:tab/>
        <w:t>private int flag;</w:t>
      </w:r>
    </w:p>
    <w:p w:rsidR="00CB6211" w:rsidRDefault="00CB6211" w:rsidP="00CB6211">
      <w:pPr>
        <w:ind w:firstLine="420"/>
      </w:pPr>
    </w:p>
    <w:p w:rsidR="00CB6211" w:rsidRDefault="00CB6211" w:rsidP="00CB6211">
      <w:pPr>
        <w:ind w:firstLine="420"/>
      </w:pPr>
      <w:r>
        <w:tab/>
        <w:t>public int getCommentid() {</w:t>
      </w:r>
    </w:p>
    <w:p w:rsidR="00CB6211" w:rsidRDefault="00CB6211" w:rsidP="00CB6211">
      <w:pPr>
        <w:ind w:firstLine="420"/>
      </w:pPr>
      <w:r>
        <w:tab/>
      </w:r>
      <w:r>
        <w:tab/>
        <w:t>return commentid;</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setCommentid(int commentid) {</w:t>
      </w:r>
    </w:p>
    <w:p w:rsidR="00CB6211" w:rsidRDefault="00CB6211" w:rsidP="00CB6211">
      <w:pPr>
        <w:ind w:firstLine="420"/>
      </w:pPr>
      <w:r>
        <w:tab/>
      </w:r>
      <w:r>
        <w:tab/>
        <w:t>this.commentid = commentid;</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int getUserid() {</w:t>
      </w:r>
    </w:p>
    <w:p w:rsidR="00CB6211" w:rsidRDefault="00CB6211" w:rsidP="00CB6211">
      <w:pPr>
        <w:ind w:firstLine="420"/>
      </w:pPr>
      <w:r>
        <w:tab/>
      </w:r>
      <w:r>
        <w:tab/>
        <w:t>return userid;</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setUserid(int userid) {</w:t>
      </w:r>
    </w:p>
    <w:p w:rsidR="00CB6211" w:rsidRDefault="00CB6211" w:rsidP="00CB6211">
      <w:pPr>
        <w:ind w:firstLine="420"/>
      </w:pPr>
      <w:r>
        <w:tab/>
      </w:r>
      <w:r>
        <w:tab/>
        <w:t>this.userid = userid;</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int getPdid() {</w:t>
      </w:r>
    </w:p>
    <w:p w:rsidR="00CB6211" w:rsidRDefault="00CB6211" w:rsidP="00CB6211">
      <w:pPr>
        <w:ind w:firstLine="420"/>
      </w:pPr>
      <w:r>
        <w:tab/>
      </w:r>
      <w:r>
        <w:tab/>
        <w:t>return pdid;</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setPdid(int pdid) {</w:t>
      </w:r>
    </w:p>
    <w:p w:rsidR="00CB6211" w:rsidRDefault="00CB6211" w:rsidP="00CB6211">
      <w:pPr>
        <w:ind w:firstLine="420"/>
      </w:pPr>
      <w:r>
        <w:tab/>
      </w:r>
      <w:r>
        <w:tab/>
        <w:t>this.pdid = pdid;</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String getComment() {</w:t>
      </w:r>
    </w:p>
    <w:p w:rsidR="00CB6211" w:rsidRDefault="00CB6211" w:rsidP="00CB6211">
      <w:pPr>
        <w:ind w:firstLine="420"/>
      </w:pPr>
      <w:r>
        <w:tab/>
      </w:r>
      <w:r>
        <w:tab/>
        <w:t>return commen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setComment(String comment) {</w:t>
      </w:r>
    </w:p>
    <w:p w:rsidR="00CB6211" w:rsidRDefault="00CB6211" w:rsidP="00CB6211">
      <w:pPr>
        <w:ind w:firstLine="420"/>
      </w:pPr>
      <w:r>
        <w:tab/>
      </w:r>
      <w:r>
        <w:tab/>
        <w:t>this.comment = commen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java.sql.Date getCommenttime() {</w:t>
      </w:r>
    </w:p>
    <w:p w:rsidR="00CB6211" w:rsidRDefault="00CB6211" w:rsidP="00CB6211">
      <w:pPr>
        <w:ind w:firstLine="420"/>
      </w:pPr>
      <w:r>
        <w:tab/>
      </w:r>
      <w:r>
        <w:tab/>
        <w:t>return commenttim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setCommenttime(java.sql.Date commenttime) {</w:t>
      </w:r>
    </w:p>
    <w:p w:rsidR="00CB6211" w:rsidRDefault="00CB6211" w:rsidP="00CB6211">
      <w:pPr>
        <w:ind w:firstLine="420"/>
      </w:pPr>
      <w:r>
        <w:tab/>
      </w:r>
      <w:r>
        <w:tab/>
        <w:t>this.commenttime = commenttim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int getFlag() {</w:t>
      </w:r>
    </w:p>
    <w:p w:rsidR="00CB6211" w:rsidRDefault="00CB6211" w:rsidP="00CB6211">
      <w:pPr>
        <w:ind w:firstLine="420"/>
      </w:pPr>
      <w:r>
        <w:tab/>
      </w:r>
      <w:r>
        <w:tab/>
        <w:t>return flag;</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setFlag(int flag) {</w:t>
      </w:r>
    </w:p>
    <w:p w:rsidR="00CB6211" w:rsidRDefault="00CB6211" w:rsidP="00CB6211">
      <w:pPr>
        <w:ind w:firstLine="420"/>
      </w:pPr>
      <w:r>
        <w:tab/>
      </w:r>
      <w:r>
        <w:tab/>
        <w:t>this.flag = flag;</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String getCommentname() {</w:t>
      </w:r>
    </w:p>
    <w:p w:rsidR="00CB6211" w:rsidRDefault="00CB6211" w:rsidP="00CB6211">
      <w:pPr>
        <w:ind w:firstLine="420"/>
      </w:pPr>
      <w:r>
        <w:tab/>
      </w:r>
      <w:r>
        <w:tab/>
        <w:t>return commentnam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setCommentname(String commentname) {</w:t>
      </w:r>
    </w:p>
    <w:p w:rsidR="00CB6211" w:rsidRDefault="00CB6211" w:rsidP="00CB6211">
      <w:pPr>
        <w:ind w:firstLine="420"/>
      </w:pPr>
      <w:r>
        <w:tab/>
      </w:r>
      <w:r>
        <w:tab/>
        <w:t>this.commentname = commentnam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w:t>
      </w:r>
      <w:r>
        <w:rPr>
          <w:rFonts w:hint="eastAsia"/>
        </w:rPr>
        <w:t>前台图片的</w:t>
      </w:r>
      <w:r>
        <w:rPr>
          <w:rFonts w:hint="eastAsia"/>
        </w:rPr>
        <w:t>Servlet</w:t>
      </w:r>
    </w:p>
    <w:p w:rsidR="00CB6211" w:rsidRDefault="00CB6211" w:rsidP="00CB6211">
      <w:pPr>
        <w:ind w:firstLine="420"/>
      </w:pPr>
      <w:r>
        <w:t>package com.blog.use.action;</w:t>
      </w:r>
    </w:p>
    <w:p w:rsidR="00CB6211" w:rsidRDefault="00CB6211" w:rsidP="00CB6211">
      <w:pPr>
        <w:ind w:firstLine="420"/>
      </w:pPr>
    </w:p>
    <w:p w:rsidR="00CB6211" w:rsidRDefault="00CB6211" w:rsidP="00CB6211">
      <w:pPr>
        <w:ind w:firstLine="420"/>
      </w:pPr>
      <w:r>
        <w:t>import java.io.*;</w:t>
      </w:r>
    </w:p>
    <w:p w:rsidR="00CB6211" w:rsidRDefault="00CB6211" w:rsidP="00CB6211">
      <w:pPr>
        <w:ind w:firstLine="420"/>
      </w:pPr>
      <w:r>
        <w:t>import java.util.*;</w:t>
      </w:r>
    </w:p>
    <w:p w:rsidR="00CB6211" w:rsidRDefault="00CB6211" w:rsidP="00CB6211">
      <w:pPr>
        <w:ind w:firstLine="420"/>
      </w:pPr>
    </w:p>
    <w:p w:rsidR="00CB6211" w:rsidRDefault="00CB6211" w:rsidP="00CB6211">
      <w:pPr>
        <w:ind w:firstLine="420"/>
      </w:pPr>
      <w:r>
        <w:t>import javax.servlet.*;</w:t>
      </w:r>
    </w:p>
    <w:p w:rsidR="00CB6211" w:rsidRDefault="00CB6211" w:rsidP="00CB6211">
      <w:pPr>
        <w:ind w:firstLine="420"/>
      </w:pPr>
      <w:r>
        <w:t>import javax.servlet.http.*;</w:t>
      </w:r>
    </w:p>
    <w:p w:rsidR="00CB6211" w:rsidRDefault="00CB6211" w:rsidP="00CB6211">
      <w:pPr>
        <w:ind w:firstLine="420"/>
      </w:pPr>
    </w:p>
    <w:p w:rsidR="00CB6211" w:rsidRDefault="00CB6211" w:rsidP="00CB6211">
      <w:pPr>
        <w:ind w:firstLine="420"/>
      </w:pPr>
      <w:r>
        <w:t>import com.blog.system.Dao.*;</w:t>
      </w:r>
    </w:p>
    <w:p w:rsidR="00CB6211" w:rsidRDefault="00CB6211" w:rsidP="00CB6211">
      <w:pPr>
        <w:ind w:firstLine="420"/>
      </w:pPr>
      <w:r>
        <w:t>import com.blog.system.Dto.*;</w:t>
      </w:r>
    </w:p>
    <w:p w:rsidR="00CB6211" w:rsidRDefault="00CB6211" w:rsidP="00CB6211">
      <w:pPr>
        <w:ind w:firstLine="420"/>
      </w:pPr>
    </w:p>
    <w:p w:rsidR="00CB6211" w:rsidRDefault="00CB6211" w:rsidP="00CB6211">
      <w:pPr>
        <w:ind w:firstLine="420"/>
      </w:pPr>
      <w:r>
        <w:t>public class PhotoServlet extends HttpServlet {</w:t>
      </w:r>
    </w:p>
    <w:p w:rsidR="00CB6211" w:rsidRDefault="00CB6211" w:rsidP="00CB6211">
      <w:pPr>
        <w:ind w:firstLine="420"/>
      </w:pPr>
      <w:r>
        <w:tab/>
        <w:t>public void doGe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request.setCharacterEncoding("utf-8");</w:t>
      </w:r>
    </w:p>
    <w:p w:rsidR="00CB6211" w:rsidRDefault="00CB6211" w:rsidP="00CB6211">
      <w:pPr>
        <w:ind w:firstLine="420"/>
      </w:pPr>
    </w:p>
    <w:p w:rsidR="00CB6211" w:rsidRDefault="00CB6211" w:rsidP="00CB6211">
      <w:pPr>
        <w:ind w:firstLine="420"/>
      </w:pPr>
      <w:r>
        <w:tab/>
      </w:r>
      <w:r>
        <w:tab/>
        <w:t>String param = request.getParameter("param");</w:t>
      </w:r>
    </w:p>
    <w:p w:rsidR="00CB6211" w:rsidRDefault="00CB6211" w:rsidP="00CB6211">
      <w:pPr>
        <w:ind w:firstLine="420"/>
      </w:pPr>
      <w:r>
        <w:tab/>
      </w:r>
      <w:r>
        <w:tab/>
        <w:t>if (param == null) {</w:t>
      </w:r>
    </w:p>
    <w:p w:rsidR="00CB6211" w:rsidRDefault="00CB6211" w:rsidP="00CB6211">
      <w:pPr>
        <w:ind w:firstLine="420"/>
      </w:pPr>
      <w:r>
        <w:tab/>
      </w:r>
      <w:r>
        <w:tab/>
      </w:r>
      <w:r>
        <w:tab/>
        <w:t>param = "view";</w:t>
      </w:r>
    </w:p>
    <w:p w:rsidR="00CB6211" w:rsidRDefault="00CB6211" w:rsidP="00CB6211">
      <w:pPr>
        <w:ind w:firstLine="420"/>
      </w:pPr>
      <w:r>
        <w:tab/>
      </w:r>
      <w:r>
        <w:tab/>
        <w:t>}</w:t>
      </w:r>
    </w:p>
    <w:p w:rsidR="00CB6211" w:rsidRDefault="00CB6211" w:rsidP="00CB6211">
      <w:pPr>
        <w:ind w:firstLine="420"/>
      </w:pPr>
      <w:r>
        <w:tab/>
      </w:r>
      <w:r>
        <w:tab/>
        <w:t>if (param == "view" || param.equals("view")) {</w:t>
      </w:r>
    </w:p>
    <w:p w:rsidR="00CB6211" w:rsidRDefault="00CB6211" w:rsidP="00CB6211">
      <w:pPr>
        <w:ind w:firstLine="420"/>
      </w:pPr>
      <w:r>
        <w:tab/>
      </w:r>
      <w:r>
        <w:tab/>
      </w:r>
      <w:r>
        <w:tab/>
        <w:t>getPhoto(request, response);</w:t>
      </w:r>
    </w:p>
    <w:p w:rsidR="00CB6211" w:rsidRDefault="00CB6211" w:rsidP="00CB6211">
      <w:pPr>
        <w:ind w:firstLine="420"/>
      </w:pPr>
      <w:r>
        <w:tab/>
      </w:r>
      <w:r>
        <w:tab/>
        <w:t>} else if (param == "del" || param.equals("del")) {</w:t>
      </w:r>
    </w:p>
    <w:p w:rsidR="00CB6211" w:rsidRDefault="00CB6211" w:rsidP="00CB6211">
      <w:pPr>
        <w:ind w:firstLine="420"/>
      </w:pPr>
      <w:r>
        <w:tab/>
      </w:r>
      <w:r>
        <w:tab/>
      </w:r>
      <w:r>
        <w:tab/>
        <w:t>try {</w:t>
      </w:r>
    </w:p>
    <w:p w:rsidR="00CB6211" w:rsidRDefault="00CB6211" w:rsidP="00CB6211">
      <w:pPr>
        <w:ind w:firstLine="420"/>
      </w:pPr>
      <w:r>
        <w:tab/>
      </w:r>
      <w:r>
        <w:tab/>
      </w:r>
      <w:r>
        <w:tab/>
      </w:r>
      <w:r>
        <w:tab/>
        <w:t>String photoid = request.getParameter("photoid");</w:t>
      </w:r>
    </w:p>
    <w:p w:rsidR="00CB6211" w:rsidRDefault="00CB6211" w:rsidP="00CB6211">
      <w:pPr>
        <w:ind w:firstLine="420"/>
      </w:pPr>
      <w:r>
        <w:tab/>
      </w:r>
      <w:r>
        <w:tab/>
      </w:r>
      <w:r>
        <w:tab/>
      </w:r>
      <w:r>
        <w:tab/>
        <w:t>PhotoDao pd = new PhotoDao();</w:t>
      </w:r>
    </w:p>
    <w:p w:rsidR="00CB6211" w:rsidRDefault="00CB6211" w:rsidP="00CB6211">
      <w:pPr>
        <w:ind w:firstLine="420"/>
      </w:pPr>
      <w:r>
        <w:tab/>
      </w:r>
      <w:r>
        <w:tab/>
      </w:r>
      <w:r>
        <w:tab/>
      </w:r>
      <w:r>
        <w:tab/>
        <w:t>pd.delPhoto(photoid);</w:t>
      </w:r>
    </w:p>
    <w:p w:rsidR="00CB6211" w:rsidRDefault="00CB6211" w:rsidP="00CB6211">
      <w:pPr>
        <w:ind w:firstLine="420"/>
      </w:pPr>
      <w:r>
        <w:tab/>
      </w:r>
      <w:r>
        <w:tab/>
      </w:r>
      <w:r>
        <w:tab/>
        <w:t>} catch (Exception e) {</w:t>
      </w:r>
    </w:p>
    <w:p w:rsidR="00CB6211" w:rsidRDefault="00CB6211" w:rsidP="00CB6211">
      <w:pPr>
        <w:ind w:firstLine="420"/>
      </w:pPr>
      <w:r>
        <w:lastRenderedPageBreak/>
        <w:tab/>
      </w:r>
      <w:r>
        <w:tab/>
      </w:r>
      <w:r>
        <w:tab/>
      </w:r>
      <w:r>
        <w:tab/>
        <w:t>e.printStackTrace();</w:t>
      </w:r>
    </w:p>
    <w:p w:rsidR="00CB6211" w:rsidRDefault="00CB6211" w:rsidP="00CB6211">
      <w:pPr>
        <w:ind w:firstLine="420"/>
      </w:pPr>
      <w:r>
        <w:tab/>
      </w:r>
      <w:r>
        <w:tab/>
      </w:r>
      <w:r>
        <w:tab/>
        <w:t>}</w:t>
      </w:r>
    </w:p>
    <w:p w:rsidR="00CB6211" w:rsidRDefault="00CB6211" w:rsidP="00CB6211">
      <w:pPr>
        <w:ind w:firstLine="420"/>
      </w:pPr>
      <w:r>
        <w:tab/>
      </w:r>
      <w:r>
        <w:tab/>
      </w:r>
      <w:r>
        <w:tab/>
        <w:t>getPhoto(request, response);</w:t>
      </w:r>
    </w:p>
    <w:p w:rsidR="00CB6211" w:rsidRDefault="00CB6211" w:rsidP="00CB6211">
      <w:pPr>
        <w:ind w:firstLine="420"/>
      </w:pPr>
      <w:r>
        <w:tab/>
      </w:r>
      <w:r>
        <w:tab/>
        <w:t>} else if (param == "singlephoto" || param.equals("singlephoto")) {</w:t>
      </w:r>
    </w:p>
    <w:p w:rsidR="00CB6211" w:rsidRDefault="00CB6211" w:rsidP="00CB6211">
      <w:pPr>
        <w:ind w:firstLine="420"/>
      </w:pPr>
      <w:r>
        <w:tab/>
      </w:r>
      <w:r>
        <w:tab/>
      </w:r>
      <w:r>
        <w:tab/>
        <w:t>String photoid = request.getParameter("photoid");</w:t>
      </w:r>
    </w:p>
    <w:p w:rsidR="00CB6211" w:rsidRDefault="00CB6211" w:rsidP="00CB6211">
      <w:pPr>
        <w:ind w:firstLine="420"/>
      </w:pPr>
      <w:r>
        <w:tab/>
      </w:r>
      <w:r>
        <w:tab/>
      </w:r>
      <w:r>
        <w:tab/>
        <w:t>PhotoDao pd = new PhotoDao();</w:t>
      </w:r>
    </w:p>
    <w:p w:rsidR="00CB6211" w:rsidRDefault="00CB6211" w:rsidP="00CB6211">
      <w:pPr>
        <w:ind w:firstLine="420"/>
      </w:pPr>
      <w:r>
        <w:tab/>
      </w:r>
      <w:r>
        <w:tab/>
      </w:r>
      <w:r>
        <w:tab/>
        <w:t>PhotoBean pb = pd.getSinglePhoto(photoid);</w:t>
      </w:r>
    </w:p>
    <w:p w:rsidR="00CB6211" w:rsidRDefault="00CB6211" w:rsidP="00CB6211">
      <w:pPr>
        <w:ind w:firstLine="420"/>
      </w:pPr>
      <w:r>
        <w:tab/>
      </w:r>
      <w:r>
        <w:tab/>
      </w:r>
      <w:r>
        <w:tab/>
        <w:t>request.setAttribute("singlephoto", pb);</w:t>
      </w:r>
    </w:p>
    <w:p w:rsidR="00CB6211" w:rsidRDefault="00CB6211" w:rsidP="00CB6211">
      <w:pPr>
        <w:ind w:firstLine="420"/>
      </w:pPr>
      <w:r>
        <w:tab/>
      </w:r>
      <w:r>
        <w:tab/>
      </w:r>
      <w:r>
        <w:tab/>
        <w:t>RequestDispatcher requestDispatcher = request</w:t>
      </w:r>
    </w:p>
    <w:p w:rsidR="00CB6211" w:rsidRDefault="00CB6211" w:rsidP="00CB6211">
      <w:pPr>
        <w:ind w:firstLine="420"/>
      </w:pPr>
      <w:r>
        <w:tab/>
      </w:r>
      <w:r>
        <w:tab/>
      </w:r>
      <w:r>
        <w:tab/>
      </w:r>
      <w:r>
        <w:tab/>
      </w:r>
      <w:r>
        <w:tab/>
        <w:t>.getRequestDispatcher("/system/singlephoto.jsp");</w:t>
      </w:r>
    </w:p>
    <w:p w:rsidR="00CB6211" w:rsidRDefault="00CB6211" w:rsidP="00CB6211">
      <w:pPr>
        <w:ind w:firstLine="420"/>
      </w:pPr>
      <w:r>
        <w:tab/>
      </w:r>
      <w:r>
        <w:tab/>
      </w:r>
      <w:r>
        <w:tab/>
        <w:t>requestDispatcher.forward(request, response);</w:t>
      </w:r>
    </w:p>
    <w:p w:rsidR="00CB6211" w:rsidRDefault="00CB6211" w:rsidP="00CB6211">
      <w:pPr>
        <w:ind w:firstLine="420"/>
      </w:pPr>
      <w:r>
        <w:tab/>
      </w:r>
      <w:r>
        <w:tab/>
        <w:t>}else if (param == "preupload" || param.equals("preupload")) {</w:t>
      </w:r>
    </w:p>
    <w:p w:rsidR="00CB6211" w:rsidRDefault="00CB6211" w:rsidP="00CB6211">
      <w:pPr>
        <w:ind w:firstLine="420"/>
      </w:pPr>
      <w:r>
        <w:tab/>
      </w:r>
      <w:r>
        <w:tab/>
      </w:r>
      <w:r>
        <w:tab/>
        <w:t>String userid = request.getParameter("userid");</w:t>
      </w:r>
    </w:p>
    <w:p w:rsidR="00CB6211" w:rsidRDefault="00CB6211" w:rsidP="00CB6211">
      <w:pPr>
        <w:ind w:firstLine="420"/>
      </w:pPr>
      <w:r>
        <w:tab/>
      </w:r>
      <w:r>
        <w:tab/>
      </w:r>
      <w:r>
        <w:tab/>
        <w:t>UserDao ud = new UserDao();</w:t>
      </w:r>
    </w:p>
    <w:p w:rsidR="00CB6211" w:rsidRDefault="00CB6211" w:rsidP="00CB6211">
      <w:pPr>
        <w:ind w:firstLine="420"/>
      </w:pPr>
      <w:r>
        <w:tab/>
      </w:r>
      <w:r>
        <w:tab/>
      </w:r>
      <w:r>
        <w:tab/>
        <w:t>UserBean ub = ud.getSingleUser(userid);</w:t>
      </w:r>
    </w:p>
    <w:p w:rsidR="00CB6211" w:rsidRDefault="00CB6211" w:rsidP="00CB6211">
      <w:pPr>
        <w:ind w:firstLine="420"/>
      </w:pPr>
      <w:r>
        <w:tab/>
      </w:r>
      <w:r>
        <w:tab/>
      </w:r>
      <w:r>
        <w:tab/>
        <w:t>request.setAttribute("userinfo", ub);</w:t>
      </w:r>
    </w:p>
    <w:p w:rsidR="00CB6211" w:rsidRDefault="00CB6211" w:rsidP="00CB6211">
      <w:pPr>
        <w:ind w:firstLine="420"/>
      </w:pPr>
      <w:r>
        <w:tab/>
      </w:r>
      <w:r>
        <w:tab/>
      </w:r>
      <w:r>
        <w:tab/>
        <w:t>request.setAttribute("userid", userid);</w:t>
      </w:r>
    </w:p>
    <w:p w:rsidR="00CB6211" w:rsidRDefault="00CB6211" w:rsidP="00CB6211">
      <w:pPr>
        <w:ind w:firstLine="420"/>
      </w:pPr>
      <w:r>
        <w:tab/>
      </w:r>
      <w:r>
        <w:tab/>
      </w:r>
      <w:r>
        <w:tab/>
        <w:t>RequestDispatcher requestDispatcher = request</w:t>
      </w:r>
    </w:p>
    <w:p w:rsidR="00CB6211" w:rsidRDefault="00CB6211" w:rsidP="00CB6211">
      <w:pPr>
        <w:ind w:firstLine="420"/>
      </w:pPr>
      <w:r>
        <w:tab/>
      </w:r>
      <w:r>
        <w:tab/>
      </w:r>
      <w:r>
        <w:tab/>
      </w:r>
      <w:r>
        <w:tab/>
      </w:r>
      <w:r>
        <w:tab/>
        <w:t>.getRequestDispatcher("/use/upload.jsp");</w:t>
      </w:r>
    </w:p>
    <w:p w:rsidR="00CB6211" w:rsidRDefault="00CB6211" w:rsidP="00CB6211">
      <w:pPr>
        <w:ind w:firstLine="420"/>
      </w:pPr>
      <w:r>
        <w:tab/>
      </w:r>
      <w:r>
        <w:tab/>
      </w:r>
      <w:r>
        <w:tab/>
        <w:t>requestDispatcher.forward(request, response);</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doPos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doGet(request, respons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getPhoto(HttpServletRequest request,</w:t>
      </w:r>
    </w:p>
    <w:p w:rsidR="00CB6211" w:rsidRDefault="00CB6211" w:rsidP="00CB6211">
      <w:pPr>
        <w:ind w:firstLine="420"/>
      </w:pPr>
      <w:r>
        <w:tab/>
      </w:r>
      <w:r>
        <w:tab/>
      </w:r>
      <w:r>
        <w:tab/>
        <w:t>HttpServletResponse response) throws IOException, ServletException {</w:t>
      </w:r>
    </w:p>
    <w:p w:rsidR="00CB6211" w:rsidRDefault="00CB6211" w:rsidP="00CB6211">
      <w:pPr>
        <w:ind w:firstLine="420"/>
      </w:pPr>
      <w:r>
        <w:tab/>
      </w:r>
      <w:r>
        <w:tab/>
        <w:t>request.setCharacterEncoding("utf-8");</w:t>
      </w:r>
    </w:p>
    <w:p w:rsidR="00CB6211" w:rsidRDefault="00CB6211" w:rsidP="00CB6211">
      <w:pPr>
        <w:ind w:firstLine="420"/>
      </w:pPr>
      <w:r>
        <w:tab/>
      </w:r>
      <w:r>
        <w:tab/>
        <w:t>int page;</w:t>
      </w:r>
    </w:p>
    <w:p w:rsidR="00CB6211" w:rsidRDefault="00CB6211" w:rsidP="00CB6211">
      <w:pPr>
        <w:ind w:firstLine="420"/>
      </w:pPr>
      <w:r>
        <w:tab/>
      </w:r>
      <w:r>
        <w:tab/>
        <w:t>if (request.getParameter("page") != null) {</w:t>
      </w:r>
    </w:p>
    <w:p w:rsidR="00CB6211" w:rsidRDefault="00CB6211" w:rsidP="00CB6211">
      <w:pPr>
        <w:ind w:firstLine="420"/>
      </w:pPr>
      <w:r>
        <w:tab/>
      </w:r>
      <w:r>
        <w:tab/>
      </w:r>
      <w:r>
        <w:tab/>
        <w:t>page = Integer.parseInt(request.getParameter("page"));</w:t>
      </w:r>
    </w:p>
    <w:p w:rsidR="00CB6211" w:rsidRDefault="00CB6211" w:rsidP="00CB6211">
      <w:pPr>
        <w:ind w:firstLine="420"/>
      </w:pPr>
      <w:r>
        <w:tab/>
      </w:r>
      <w:r>
        <w:tab/>
        <w:t>} else {</w:t>
      </w:r>
    </w:p>
    <w:p w:rsidR="00CB6211" w:rsidRDefault="00CB6211" w:rsidP="00CB6211">
      <w:pPr>
        <w:ind w:firstLine="420"/>
      </w:pPr>
      <w:r>
        <w:tab/>
      </w:r>
      <w:r>
        <w:tab/>
      </w:r>
      <w:r>
        <w:tab/>
        <w:t>page = 1;</w:t>
      </w:r>
    </w:p>
    <w:p w:rsidR="00CB6211" w:rsidRDefault="00CB6211" w:rsidP="00CB6211">
      <w:pPr>
        <w:ind w:firstLine="420"/>
      </w:pPr>
      <w:r>
        <w:tab/>
      </w:r>
      <w:r>
        <w:tab/>
        <w:t>}</w:t>
      </w:r>
    </w:p>
    <w:p w:rsidR="00CB6211" w:rsidRDefault="00CB6211" w:rsidP="00CB6211">
      <w:pPr>
        <w:ind w:firstLine="420"/>
      </w:pPr>
      <w:r>
        <w:tab/>
      </w:r>
      <w:r>
        <w:tab/>
        <w:t>int size = 10;</w:t>
      </w:r>
    </w:p>
    <w:p w:rsidR="00CB6211" w:rsidRDefault="00CB6211" w:rsidP="00CB6211">
      <w:pPr>
        <w:ind w:firstLine="420"/>
      </w:pPr>
      <w:r>
        <w:tab/>
      </w:r>
      <w:r>
        <w:tab/>
        <w:t>String userid = request.getParameter("userid");</w:t>
      </w:r>
    </w:p>
    <w:p w:rsidR="00CB6211" w:rsidRDefault="00CB6211" w:rsidP="00CB6211">
      <w:pPr>
        <w:ind w:firstLine="420"/>
      </w:pPr>
      <w:r>
        <w:tab/>
      </w:r>
      <w:r>
        <w:tab/>
        <w:t>String albumid = request.getParameter("albumid");</w:t>
      </w:r>
    </w:p>
    <w:p w:rsidR="00CB6211" w:rsidRDefault="00CB6211" w:rsidP="00CB6211">
      <w:pPr>
        <w:ind w:firstLine="420"/>
      </w:pPr>
      <w:r>
        <w:tab/>
      </w:r>
      <w:r>
        <w:tab/>
        <w:t>int albumid1 = Integer.parseInt(albumid);</w:t>
      </w:r>
    </w:p>
    <w:p w:rsidR="00CB6211" w:rsidRDefault="00CB6211" w:rsidP="00CB6211">
      <w:pPr>
        <w:ind w:firstLine="420"/>
      </w:pPr>
      <w:r>
        <w:tab/>
      </w:r>
      <w:r>
        <w:tab/>
        <w:t>try {</w:t>
      </w:r>
    </w:p>
    <w:p w:rsidR="00CB6211" w:rsidRDefault="00CB6211" w:rsidP="00CB6211">
      <w:pPr>
        <w:ind w:firstLine="420"/>
      </w:pPr>
      <w:r>
        <w:tab/>
      </w:r>
      <w:r>
        <w:tab/>
      </w:r>
      <w:r>
        <w:tab/>
        <w:t>List&lt;PhotoBean&gt; ret = new ArrayList&lt;PhotoBean&gt;();</w:t>
      </w:r>
    </w:p>
    <w:p w:rsidR="00CB6211" w:rsidRDefault="00CB6211" w:rsidP="00CB6211">
      <w:pPr>
        <w:ind w:firstLine="420"/>
      </w:pPr>
      <w:r>
        <w:tab/>
      </w:r>
      <w:r>
        <w:tab/>
      </w:r>
      <w:r>
        <w:tab/>
        <w:t>PhotoDao pd = new PhotoDao();</w:t>
      </w:r>
    </w:p>
    <w:p w:rsidR="00CB6211" w:rsidRDefault="00CB6211" w:rsidP="00CB6211">
      <w:pPr>
        <w:ind w:firstLine="420"/>
      </w:pPr>
      <w:r>
        <w:lastRenderedPageBreak/>
        <w:tab/>
      </w:r>
      <w:r>
        <w:tab/>
      </w:r>
      <w:r>
        <w:tab/>
        <w:t>ret = pd.getPhoto(page, size, userid, albumid);</w:t>
      </w:r>
    </w:p>
    <w:p w:rsidR="00CB6211" w:rsidRDefault="00CB6211" w:rsidP="00CB6211">
      <w:pPr>
        <w:ind w:firstLine="420"/>
      </w:pPr>
      <w:r>
        <w:tab/>
      </w:r>
      <w:r>
        <w:tab/>
      </w:r>
      <w:r>
        <w:tab/>
        <w:t>long count = pd.getPhotoCount();</w:t>
      </w:r>
    </w:p>
    <w:p w:rsidR="00CB6211" w:rsidRDefault="00CB6211" w:rsidP="00CB6211">
      <w:pPr>
        <w:ind w:firstLine="420"/>
      </w:pPr>
      <w:r>
        <w:tab/>
      </w:r>
      <w:r>
        <w:tab/>
      </w:r>
      <w:r>
        <w:tab/>
        <w:t>UserDao ud = new UserDao();</w:t>
      </w:r>
    </w:p>
    <w:p w:rsidR="00CB6211" w:rsidRDefault="00CB6211" w:rsidP="00CB6211">
      <w:pPr>
        <w:ind w:firstLine="420"/>
      </w:pPr>
      <w:r>
        <w:tab/>
      </w:r>
      <w:r>
        <w:tab/>
      </w:r>
      <w:r>
        <w:tab/>
        <w:t>UserBean ub = ud.getSingleUser(userid);</w:t>
      </w:r>
    </w:p>
    <w:p w:rsidR="00CB6211" w:rsidRDefault="00CB6211" w:rsidP="00CB6211">
      <w:pPr>
        <w:ind w:firstLine="420"/>
      </w:pPr>
      <w:r>
        <w:tab/>
      </w:r>
      <w:r>
        <w:tab/>
      </w:r>
      <w:r>
        <w:tab/>
        <w:t>PhotoalbumDao pad = new PhotoalbumDao();</w:t>
      </w:r>
    </w:p>
    <w:p w:rsidR="00CB6211" w:rsidRDefault="00CB6211" w:rsidP="00CB6211">
      <w:pPr>
        <w:ind w:firstLine="420"/>
      </w:pPr>
      <w:r>
        <w:tab/>
      </w:r>
      <w:r>
        <w:tab/>
      </w:r>
      <w:r>
        <w:tab/>
        <w:t>String albumname = pad.getAlbumname(albumid);</w:t>
      </w:r>
    </w:p>
    <w:p w:rsidR="00CB6211" w:rsidRDefault="00CB6211" w:rsidP="00CB6211">
      <w:pPr>
        <w:ind w:firstLine="420"/>
      </w:pPr>
      <w:r>
        <w:tab/>
      </w:r>
      <w:r>
        <w:tab/>
      </w:r>
      <w:r>
        <w:tab/>
        <w:t>// System.out.println(albumname);</w:t>
      </w:r>
    </w:p>
    <w:p w:rsidR="00CB6211" w:rsidRDefault="00CB6211" w:rsidP="00CB6211">
      <w:pPr>
        <w:ind w:firstLine="420"/>
      </w:pPr>
      <w:r>
        <w:tab/>
      </w:r>
      <w:r>
        <w:tab/>
      </w:r>
      <w:r>
        <w:tab/>
        <w:t>request.setAttribute("userinfo", ub);</w:t>
      </w:r>
    </w:p>
    <w:p w:rsidR="00CB6211" w:rsidRDefault="00CB6211" w:rsidP="00CB6211">
      <w:pPr>
        <w:ind w:firstLine="420"/>
      </w:pPr>
      <w:r>
        <w:tab/>
      </w:r>
      <w:r>
        <w:tab/>
      </w:r>
      <w:r>
        <w:tab/>
        <w:t>request.setAttribute("userid", userid);</w:t>
      </w:r>
    </w:p>
    <w:p w:rsidR="00CB6211" w:rsidRDefault="00CB6211" w:rsidP="00CB6211">
      <w:pPr>
        <w:ind w:firstLine="420"/>
      </w:pPr>
      <w:r>
        <w:tab/>
      </w:r>
      <w:r>
        <w:tab/>
      </w:r>
      <w:r>
        <w:tab/>
        <w:t>request.setAttribute("count", count);</w:t>
      </w:r>
    </w:p>
    <w:p w:rsidR="00CB6211" w:rsidRDefault="00CB6211" w:rsidP="00CB6211">
      <w:pPr>
        <w:ind w:firstLine="420"/>
      </w:pPr>
      <w:r>
        <w:tab/>
      </w:r>
      <w:r>
        <w:tab/>
      </w:r>
      <w:r>
        <w:tab/>
        <w:t>request.setAttribute("page", page);</w:t>
      </w:r>
    </w:p>
    <w:p w:rsidR="00CB6211" w:rsidRDefault="00CB6211" w:rsidP="00CB6211">
      <w:pPr>
        <w:ind w:firstLine="420"/>
      </w:pPr>
      <w:r>
        <w:tab/>
      </w:r>
      <w:r>
        <w:tab/>
      </w:r>
      <w:r>
        <w:tab/>
        <w:t>request.setAttribute("size", size);</w:t>
      </w:r>
    </w:p>
    <w:p w:rsidR="00CB6211" w:rsidRDefault="00CB6211" w:rsidP="00CB6211">
      <w:pPr>
        <w:ind w:firstLine="420"/>
      </w:pPr>
      <w:r>
        <w:tab/>
      </w:r>
      <w:r>
        <w:tab/>
      </w:r>
      <w:r>
        <w:tab/>
        <w:t>request.setAttribute("photo", ret);</w:t>
      </w:r>
    </w:p>
    <w:p w:rsidR="00CB6211" w:rsidRDefault="00CB6211" w:rsidP="00CB6211">
      <w:pPr>
        <w:ind w:firstLine="420"/>
      </w:pPr>
      <w:r>
        <w:tab/>
      </w:r>
      <w:r>
        <w:tab/>
      </w:r>
      <w:r>
        <w:tab/>
        <w:t>request.setAttribute("albumname", albumname);</w:t>
      </w:r>
    </w:p>
    <w:p w:rsidR="00CB6211" w:rsidRDefault="00CB6211" w:rsidP="00CB6211">
      <w:pPr>
        <w:ind w:firstLine="420"/>
      </w:pPr>
      <w:r>
        <w:tab/>
      </w:r>
      <w:r>
        <w:tab/>
      </w:r>
      <w:r>
        <w:tab/>
        <w:t>request.setAttribute("albumid", albumid1);</w:t>
      </w:r>
    </w:p>
    <w:p w:rsidR="00CB6211" w:rsidRDefault="00CB6211" w:rsidP="00CB6211">
      <w:pPr>
        <w:ind w:firstLine="420"/>
      </w:pPr>
      <w:r>
        <w:tab/>
      </w:r>
      <w:r>
        <w:tab/>
      </w:r>
      <w:r>
        <w:tab/>
        <w:t>RequestDispatcher requestDispatcher = request</w:t>
      </w:r>
    </w:p>
    <w:p w:rsidR="00CB6211" w:rsidRDefault="00CB6211" w:rsidP="00CB6211">
      <w:pPr>
        <w:ind w:firstLine="420"/>
      </w:pPr>
      <w:r>
        <w:tab/>
      </w:r>
      <w:r>
        <w:tab/>
      </w:r>
      <w:r>
        <w:tab/>
      </w:r>
      <w:r>
        <w:tab/>
      </w:r>
      <w:r>
        <w:tab/>
        <w:t>.getRequestDispatcher("/use/photo_list.jsp");</w:t>
      </w:r>
    </w:p>
    <w:p w:rsidR="00CB6211" w:rsidRDefault="00CB6211" w:rsidP="00CB6211">
      <w:pPr>
        <w:ind w:firstLine="420"/>
      </w:pPr>
      <w:r>
        <w:tab/>
      </w:r>
      <w:r>
        <w:tab/>
      </w:r>
      <w:r>
        <w:tab/>
        <w:t>requestDispatcher.forward(request, respons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w:t>
      </w:r>
      <w:r>
        <w:rPr>
          <w:rFonts w:hint="eastAsia"/>
        </w:rPr>
        <w:t>图片上传的</w:t>
      </w:r>
      <w:r>
        <w:rPr>
          <w:rFonts w:hint="eastAsia"/>
        </w:rPr>
        <w:t>Servlet</w:t>
      </w:r>
    </w:p>
    <w:p w:rsidR="00CB6211" w:rsidRDefault="00CB6211" w:rsidP="00CB6211">
      <w:pPr>
        <w:ind w:firstLine="420"/>
      </w:pPr>
      <w:r>
        <w:t>package com.blog.use.action;</w:t>
      </w:r>
    </w:p>
    <w:p w:rsidR="00CB6211" w:rsidRDefault="00CB6211" w:rsidP="00CB6211">
      <w:pPr>
        <w:ind w:firstLine="420"/>
      </w:pPr>
    </w:p>
    <w:p w:rsidR="00CB6211" w:rsidRDefault="00CB6211" w:rsidP="00CB6211">
      <w:pPr>
        <w:ind w:firstLine="420"/>
      </w:pPr>
      <w:r>
        <w:t>import java.io.IOException;</w:t>
      </w:r>
    </w:p>
    <w:p w:rsidR="00CB6211" w:rsidRDefault="00CB6211" w:rsidP="00CB6211">
      <w:pPr>
        <w:ind w:firstLine="420"/>
      </w:pPr>
      <w:r>
        <w:t>import java.net.URLDecoder;</w:t>
      </w:r>
    </w:p>
    <w:p w:rsidR="00CB6211" w:rsidRDefault="00CB6211" w:rsidP="00CB6211">
      <w:pPr>
        <w:ind w:firstLine="420"/>
      </w:pPr>
      <w:r>
        <w:t>import java.util.Enumeration;</w:t>
      </w:r>
    </w:p>
    <w:p w:rsidR="00CB6211" w:rsidRDefault="00CB6211" w:rsidP="00CB6211">
      <w:pPr>
        <w:ind w:firstLine="420"/>
      </w:pPr>
    </w:p>
    <w:p w:rsidR="00CB6211" w:rsidRDefault="00CB6211" w:rsidP="00CB6211">
      <w:pPr>
        <w:ind w:firstLine="420"/>
      </w:pPr>
      <w:r>
        <w:t>import javax.servlet.ServletConfig;</w:t>
      </w:r>
    </w:p>
    <w:p w:rsidR="00CB6211" w:rsidRDefault="00CB6211" w:rsidP="00CB6211">
      <w:pPr>
        <w:ind w:firstLine="420"/>
      </w:pPr>
      <w:r>
        <w:t>import javax.servlet.ServletException;</w:t>
      </w:r>
    </w:p>
    <w:p w:rsidR="00CB6211" w:rsidRDefault="00CB6211" w:rsidP="00CB6211">
      <w:pPr>
        <w:ind w:firstLine="420"/>
      </w:pPr>
      <w:r>
        <w:t>import javax.servlet.http.HttpServlet;</w:t>
      </w:r>
    </w:p>
    <w:p w:rsidR="00CB6211" w:rsidRDefault="00CB6211" w:rsidP="00CB6211">
      <w:pPr>
        <w:ind w:firstLine="420"/>
      </w:pPr>
      <w:r>
        <w:t>import javax.servlet.http.HttpServletRequest;</w:t>
      </w:r>
    </w:p>
    <w:p w:rsidR="00CB6211" w:rsidRDefault="00CB6211" w:rsidP="00CB6211">
      <w:pPr>
        <w:ind w:firstLine="420"/>
      </w:pPr>
      <w:r>
        <w:t>import javax.servlet.http.HttpServletResponse;</w:t>
      </w:r>
    </w:p>
    <w:p w:rsidR="00CB6211" w:rsidRDefault="00CB6211" w:rsidP="00CB6211">
      <w:pPr>
        <w:ind w:firstLine="420"/>
      </w:pPr>
    </w:p>
    <w:p w:rsidR="00CB6211" w:rsidRDefault="00CB6211" w:rsidP="00CB6211">
      <w:pPr>
        <w:ind w:firstLine="420"/>
      </w:pPr>
      <w:r>
        <w:t>import com.blog.system.Dao.DailyDao;</w:t>
      </w:r>
    </w:p>
    <w:p w:rsidR="00CB6211" w:rsidRDefault="00CB6211" w:rsidP="00CB6211">
      <w:pPr>
        <w:ind w:firstLine="420"/>
      </w:pPr>
      <w:r>
        <w:t>import com.blog.system.Dao.PhotoDao;</w:t>
      </w:r>
    </w:p>
    <w:p w:rsidR="00CB6211" w:rsidRDefault="00CB6211" w:rsidP="00CB6211">
      <w:pPr>
        <w:ind w:firstLine="420"/>
      </w:pPr>
      <w:r>
        <w:t>import com.blog.system.Dto.DailyBean;</w:t>
      </w:r>
    </w:p>
    <w:p w:rsidR="00CB6211" w:rsidRDefault="00CB6211" w:rsidP="00CB6211">
      <w:pPr>
        <w:ind w:firstLine="420"/>
      </w:pPr>
      <w:r>
        <w:t>import com.blog.system.Dto.PhotoBean;</w:t>
      </w:r>
    </w:p>
    <w:p w:rsidR="00CB6211" w:rsidRDefault="00CB6211" w:rsidP="00CB6211">
      <w:pPr>
        <w:ind w:firstLine="420"/>
      </w:pPr>
      <w:r>
        <w:t>import com.jspsmart.upload.File;</w:t>
      </w:r>
    </w:p>
    <w:p w:rsidR="00CB6211" w:rsidRDefault="00CB6211" w:rsidP="00CB6211">
      <w:pPr>
        <w:ind w:firstLine="420"/>
      </w:pPr>
      <w:r>
        <w:t>import com.jspsmart.upload.SmartUpload;</w:t>
      </w:r>
    </w:p>
    <w:p w:rsidR="00CB6211" w:rsidRDefault="00CB6211" w:rsidP="00CB6211">
      <w:pPr>
        <w:ind w:firstLine="420"/>
      </w:pPr>
      <w:r>
        <w:t>import com.jspsmart.upload.SmartUploadException;</w:t>
      </w:r>
    </w:p>
    <w:p w:rsidR="00CB6211" w:rsidRDefault="00CB6211" w:rsidP="00CB6211">
      <w:pPr>
        <w:ind w:firstLine="420"/>
      </w:pPr>
    </w:p>
    <w:p w:rsidR="00CB6211" w:rsidRDefault="00CB6211" w:rsidP="00CB6211">
      <w:pPr>
        <w:ind w:firstLine="420"/>
      </w:pPr>
      <w:r>
        <w:t>public class UploadServlet extends HttpServlet {</w:t>
      </w:r>
    </w:p>
    <w:p w:rsidR="00CB6211" w:rsidRDefault="00CB6211" w:rsidP="00CB6211">
      <w:pPr>
        <w:ind w:firstLine="420"/>
      </w:pPr>
      <w:r>
        <w:tab/>
        <w:t>private ServletConfig config;</w:t>
      </w:r>
    </w:p>
    <w:p w:rsidR="00CB6211" w:rsidRDefault="00CB6211" w:rsidP="00CB6211">
      <w:pPr>
        <w:ind w:firstLine="420"/>
      </w:pPr>
    </w:p>
    <w:p w:rsidR="00CB6211" w:rsidRDefault="00CB6211" w:rsidP="00CB6211">
      <w:pPr>
        <w:ind w:firstLine="420"/>
      </w:pPr>
      <w:r>
        <w:tab/>
        <w:t>final public void init(ServletConfig config) throws ServletException {</w:t>
      </w:r>
    </w:p>
    <w:p w:rsidR="00CB6211" w:rsidRDefault="00CB6211" w:rsidP="00CB6211">
      <w:pPr>
        <w:ind w:firstLine="420"/>
      </w:pPr>
      <w:r>
        <w:tab/>
      </w:r>
      <w:r>
        <w:tab/>
        <w:t>this.config = config;</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final public ServletConfig getServletConfig() {</w:t>
      </w:r>
    </w:p>
    <w:p w:rsidR="00CB6211" w:rsidRDefault="00CB6211" w:rsidP="00CB6211">
      <w:pPr>
        <w:ind w:firstLine="420"/>
      </w:pPr>
      <w:r>
        <w:tab/>
      </w:r>
      <w:r>
        <w:tab/>
        <w:t>return config;</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doGe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doPost(request, respons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doPos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p>
    <w:p w:rsidR="00CB6211" w:rsidRDefault="00CB6211" w:rsidP="00CB6211">
      <w:pPr>
        <w:ind w:firstLine="420"/>
      </w:pPr>
      <w:r>
        <w:tab/>
      </w:r>
      <w:r>
        <w:tab/>
        <w:t>request.setCharacterEncoding("gb2312");</w:t>
      </w:r>
    </w:p>
    <w:p w:rsidR="00CB6211" w:rsidRDefault="00CB6211" w:rsidP="00CB6211">
      <w:pPr>
        <w:ind w:firstLine="420"/>
      </w:pPr>
      <w:r>
        <w:tab/>
      </w:r>
      <w:r>
        <w:tab/>
        <w:t>try {</w:t>
      </w:r>
    </w:p>
    <w:p w:rsidR="00CB6211" w:rsidRDefault="00CB6211" w:rsidP="00CB6211">
      <w:pPr>
        <w:ind w:firstLine="420"/>
      </w:pPr>
      <w:r>
        <w:tab/>
      </w:r>
      <w:r>
        <w:tab/>
      </w:r>
      <w:r>
        <w:tab/>
        <w:t>SmartUpload su = new SmartUpload();</w:t>
      </w:r>
    </w:p>
    <w:p w:rsidR="00CB6211" w:rsidRDefault="00CB6211" w:rsidP="00CB6211">
      <w:pPr>
        <w:ind w:firstLine="420"/>
      </w:pPr>
      <w:r>
        <w:tab/>
      </w:r>
      <w:r>
        <w:tab/>
      </w:r>
      <w:r>
        <w:tab/>
        <w:t>su.initialize(config, request, response);</w:t>
      </w:r>
    </w:p>
    <w:p w:rsidR="00CB6211" w:rsidRDefault="00CB6211" w:rsidP="00CB6211">
      <w:pPr>
        <w:ind w:firstLine="420"/>
      </w:pPr>
      <w:r>
        <w:tab/>
      </w:r>
      <w:r>
        <w:tab/>
      </w:r>
      <w:r>
        <w:tab/>
        <w:t>su.setMaxFileSize(5 * 1024 * 1024);</w:t>
      </w:r>
    </w:p>
    <w:p w:rsidR="00CB6211" w:rsidRDefault="00CB6211" w:rsidP="00CB6211">
      <w:pPr>
        <w:ind w:firstLine="420"/>
      </w:pPr>
      <w:r>
        <w:tab/>
      </w:r>
      <w:r>
        <w:tab/>
      </w:r>
      <w:r>
        <w:tab/>
        <w:t>su.save("/image/");</w:t>
      </w:r>
    </w:p>
    <w:p w:rsidR="00CB6211" w:rsidRDefault="00CB6211" w:rsidP="00CB6211">
      <w:pPr>
        <w:ind w:firstLine="420"/>
      </w:pPr>
      <w:r>
        <w:tab/>
      </w:r>
      <w:r>
        <w:tab/>
      </w:r>
      <w:r>
        <w:tab/>
        <w:t>su.upload();</w:t>
      </w:r>
    </w:p>
    <w:p w:rsidR="00CB6211" w:rsidRDefault="00CB6211" w:rsidP="00CB6211">
      <w:pPr>
        <w:ind w:firstLine="420"/>
      </w:pPr>
      <w:r>
        <w:tab/>
      </w:r>
      <w:r>
        <w:tab/>
      </w:r>
      <w:r>
        <w:tab/>
        <w:t>File file = su.getFiles().getFile(0);</w:t>
      </w:r>
    </w:p>
    <w:p w:rsidR="00CB6211" w:rsidRDefault="00CB6211" w:rsidP="00CB6211">
      <w:pPr>
        <w:ind w:firstLine="420"/>
      </w:pPr>
      <w:r>
        <w:tab/>
      </w:r>
      <w:r>
        <w:tab/>
      </w:r>
      <w:r>
        <w:tab/>
        <w:t>String picName = (file.getFileName());</w:t>
      </w:r>
    </w:p>
    <w:p w:rsidR="00CB6211" w:rsidRDefault="00CB6211" w:rsidP="00CB6211">
      <w:pPr>
        <w:ind w:firstLine="420"/>
      </w:pPr>
      <w:r>
        <w:tab/>
      </w:r>
      <w:r>
        <w:tab/>
      </w:r>
      <w:r>
        <w:tab/>
        <w:t>file.saveAs("/image/" + picName, su.SAVE_VIRTUAL);</w:t>
      </w:r>
    </w:p>
    <w:p w:rsidR="00CB6211" w:rsidRDefault="00CB6211" w:rsidP="00CB6211">
      <w:pPr>
        <w:ind w:firstLine="420"/>
      </w:pPr>
      <w:r>
        <w:tab/>
      </w:r>
      <w:r>
        <w:tab/>
      </w:r>
      <w:r>
        <w:tab/>
        <w:t>String photoname = su.getRequest().getParameter("photoname");</w:t>
      </w:r>
    </w:p>
    <w:p w:rsidR="00CB6211" w:rsidRDefault="00CB6211" w:rsidP="00CB6211">
      <w:pPr>
        <w:ind w:firstLine="420"/>
      </w:pPr>
      <w:r>
        <w:tab/>
      </w:r>
      <w:r>
        <w:tab/>
      </w:r>
      <w:r>
        <w:tab/>
        <w:t>String photodepict = su.getRequest().getParameter("photodepict");</w:t>
      </w:r>
    </w:p>
    <w:p w:rsidR="00CB6211" w:rsidRDefault="00CB6211" w:rsidP="00CB6211">
      <w:pPr>
        <w:ind w:firstLine="420"/>
      </w:pPr>
      <w:r>
        <w:tab/>
      </w:r>
      <w:r>
        <w:tab/>
      </w:r>
      <w:r>
        <w:tab/>
        <w:t>String serverPath = request.getSession().getServletContext()</w:t>
      </w:r>
    </w:p>
    <w:p w:rsidR="00CB6211" w:rsidRDefault="00CB6211" w:rsidP="00CB6211">
      <w:pPr>
        <w:ind w:firstLine="420"/>
      </w:pPr>
      <w:r>
        <w:tab/>
      </w:r>
      <w:r>
        <w:tab/>
      </w:r>
      <w:r>
        <w:tab/>
      </w:r>
      <w:r>
        <w:tab/>
      </w:r>
      <w:r>
        <w:tab/>
        <w:t>.getRealPath("");</w:t>
      </w:r>
    </w:p>
    <w:p w:rsidR="00CB6211" w:rsidRDefault="00CB6211" w:rsidP="00CB6211">
      <w:pPr>
        <w:ind w:firstLine="420"/>
      </w:pPr>
      <w:r>
        <w:tab/>
      </w:r>
      <w:r>
        <w:tab/>
      </w:r>
      <w:r>
        <w:tab/>
        <w:t>String photoaddress = request.getContextPath()+"/image/" + picName;</w:t>
      </w:r>
    </w:p>
    <w:p w:rsidR="00CB6211" w:rsidRDefault="00CB6211" w:rsidP="00CB6211">
      <w:pPr>
        <w:ind w:firstLine="420"/>
      </w:pPr>
      <w:r>
        <w:tab/>
      </w:r>
      <w:r>
        <w:tab/>
      </w:r>
      <w:r>
        <w:tab/>
        <w:t>PhotoBean pb = new PhotoBean();</w:t>
      </w:r>
    </w:p>
    <w:p w:rsidR="00CB6211" w:rsidRDefault="00CB6211" w:rsidP="00CB6211">
      <w:pPr>
        <w:ind w:firstLine="420"/>
      </w:pPr>
      <w:r>
        <w:tab/>
      </w:r>
      <w:r>
        <w:tab/>
      </w:r>
      <w:r>
        <w:tab/>
        <w:t>//int viewuserid = (Integer)request.getSession().getAttribute("viewuserid");</w:t>
      </w:r>
    </w:p>
    <w:p w:rsidR="00CB6211" w:rsidRDefault="00CB6211" w:rsidP="00CB6211">
      <w:pPr>
        <w:ind w:firstLine="420"/>
      </w:pPr>
      <w:r>
        <w:tab/>
      </w:r>
      <w:r>
        <w:tab/>
      </w:r>
      <w:r>
        <w:tab/>
        <w:t>int albumid = (Integer)request.getSession().getAttribute("albumid");</w:t>
      </w:r>
    </w:p>
    <w:p w:rsidR="00CB6211" w:rsidRDefault="00CB6211" w:rsidP="00CB6211">
      <w:pPr>
        <w:ind w:firstLine="420"/>
      </w:pPr>
      <w:r>
        <w:tab/>
      </w:r>
      <w:r>
        <w:tab/>
      </w:r>
      <w:r>
        <w:tab/>
        <w:t>//System.out.println(albumid);</w:t>
      </w:r>
    </w:p>
    <w:p w:rsidR="00CB6211" w:rsidRDefault="00CB6211" w:rsidP="00CB6211">
      <w:pPr>
        <w:ind w:firstLine="420"/>
      </w:pPr>
      <w:r>
        <w:tab/>
      </w:r>
      <w:r>
        <w:tab/>
      </w:r>
      <w:r>
        <w:tab/>
        <w:t>int userid = 1;</w:t>
      </w:r>
    </w:p>
    <w:p w:rsidR="00CB6211" w:rsidRDefault="00CB6211" w:rsidP="00CB6211">
      <w:pPr>
        <w:ind w:firstLine="420"/>
      </w:pPr>
      <w:r>
        <w:tab/>
      </w:r>
      <w:r>
        <w:tab/>
      </w:r>
      <w:r>
        <w:tab/>
        <w:t>pb.setUserid(userid);</w:t>
      </w:r>
    </w:p>
    <w:p w:rsidR="00CB6211" w:rsidRDefault="00CB6211" w:rsidP="00CB6211">
      <w:pPr>
        <w:ind w:firstLine="420"/>
      </w:pPr>
      <w:r>
        <w:tab/>
      </w:r>
      <w:r>
        <w:tab/>
      </w:r>
      <w:r>
        <w:tab/>
        <w:t>pb.setPhotoname(photoname);</w:t>
      </w:r>
    </w:p>
    <w:p w:rsidR="00CB6211" w:rsidRDefault="00CB6211" w:rsidP="00CB6211">
      <w:pPr>
        <w:ind w:firstLine="420"/>
      </w:pPr>
      <w:r>
        <w:tab/>
      </w:r>
      <w:r>
        <w:tab/>
      </w:r>
      <w:r>
        <w:tab/>
        <w:t>pb.setPhotodepict(photodepict);</w:t>
      </w:r>
    </w:p>
    <w:p w:rsidR="00CB6211" w:rsidRDefault="00CB6211" w:rsidP="00CB6211">
      <w:pPr>
        <w:ind w:firstLine="420"/>
      </w:pPr>
      <w:r>
        <w:tab/>
      </w:r>
      <w:r>
        <w:tab/>
      </w:r>
      <w:r>
        <w:tab/>
        <w:t>pb.setPhotoaddress(photoaddress);</w:t>
      </w:r>
    </w:p>
    <w:p w:rsidR="00CB6211" w:rsidRDefault="00CB6211" w:rsidP="00CB6211">
      <w:pPr>
        <w:ind w:firstLine="420"/>
      </w:pPr>
      <w:r>
        <w:lastRenderedPageBreak/>
        <w:tab/>
      </w:r>
      <w:r>
        <w:tab/>
      </w:r>
      <w:r>
        <w:tab/>
        <w:t>pb.setAlbumid(albumid);</w:t>
      </w:r>
    </w:p>
    <w:p w:rsidR="00CB6211" w:rsidRDefault="00CB6211" w:rsidP="00CB6211">
      <w:pPr>
        <w:ind w:firstLine="420"/>
      </w:pPr>
      <w:r>
        <w:tab/>
      </w:r>
      <w:r>
        <w:tab/>
      </w:r>
      <w:r>
        <w:tab/>
        <w:t>PhotoDao pd = new PhotoDao();</w:t>
      </w:r>
    </w:p>
    <w:p w:rsidR="00CB6211" w:rsidRDefault="00CB6211" w:rsidP="00CB6211">
      <w:pPr>
        <w:ind w:firstLine="420"/>
      </w:pPr>
      <w:r>
        <w:tab/>
      </w:r>
      <w:r>
        <w:tab/>
      </w:r>
      <w:r>
        <w:tab/>
        <w:t>pd.addPhoto(pb);</w:t>
      </w:r>
    </w:p>
    <w:p w:rsidR="00CB6211" w:rsidRDefault="00CB6211" w:rsidP="00CB6211">
      <w:pPr>
        <w:ind w:firstLine="420"/>
      </w:pPr>
      <w:r>
        <w:tab/>
      </w:r>
      <w:r>
        <w:tab/>
        <w:t>} catch (SmartUpload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前台单个日志及评论的</w:t>
      </w:r>
      <w:r>
        <w:rPr>
          <w:rFonts w:hint="eastAsia"/>
        </w:rPr>
        <w:t>Servlet</w:t>
      </w:r>
    </w:p>
    <w:p w:rsidR="00CB6211" w:rsidRDefault="00CB6211" w:rsidP="00CB6211">
      <w:pPr>
        <w:ind w:firstLine="420"/>
      </w:pPr>
      <w:r>
        <w:t>package com.blog.use.action;</w:t>
      </w:r>
    </w:p>
    <w:p w:rsidR="00CB6211" w:rsidRDefault="00CB6211" w:rsidP="00CB6211">
      <w:pPr>
        <w:ind w:firstLine="420"/>
      </w:pPr>
    </w:p>
    <w:p w:rsidR="00CB6211" w:rsidRDefault="00CB6211" w:rsidP="00CB6211">
      <w:pPr>
        <w:ind w:firstLine="420"/>
      </w:pPr>
      <w:r>
        <w:t>import java.io.IOException;</w:t>
      </w:r>
    </w:p>
    <w:p w:rsidR="00CB6211" w:rsidRDefault="00CB6211" w:rsidP="00CB6211">
      <w:pPr>
        <w:ind w:firstLine="420"/>
      </w:pPr>
      <w:r>
        <w:t>import java.io.PrintWriter;</w:t>
      </w:r>
    </w:p>
    <w:p w:rsidR="00CB6211" w:rsidRDefault="00CB6211" w:rsidP="00CB6211">
      <w:pPr>
        <w:ind w:firstLine="420"/>
      </w:pPr>
      <w:r>
        <w:t>import java.util.ArrayList;</w:t>
      </w:r>
    </w:p>
    <w:p w:rsidR="00CB6211" w:rsidRDefault="00CB6211" w:rsidP="00CB6211">
      <w:pPr>
        <w:ind w:firstLine="420"/>
      </w:pPr>
      <w:r>
        <w:t>import java.util.List;</w:t>
      </w:r>
    </w:p>
    <w:p w:rsidR="00CB6211" w:rsidRDefault="00CB6211" w:rsidP="00CB6211">
      <w:pPr>
        <w:ind w:firstLine="420"/>
      </w:pPr>
    </w:p>
    <w:p w:rsidR="00CB6211" w:rsidRDefault="00CB6211" w:rsidP="00CB6211">
      <w:pPr>
        <w:ind w:firstLine="420"/>
      </w:pPr>
      <w:r>
        <w:t>import javax.servlet.RequestDispatcher;</w:t>
      </w:r>
    </w:p>
    <w:p w:rsidR="00CB6211" w:rsidRDefault="00CB6211" w:rsidP="00CB6211">
      <w:pPr>
        <w:ind w:firstLine="420"/>
      </w:pPr>
      <w:r>
        <w:t>import javax.servlet.ServletException;</w:t>
      </w:r>
    </w:p>
    <w:p w:rsidR="00CB6211" w:rsidRDefault="00CB6211" w:rsidP="00CB6211">
      <w:pPr>
        <w:ind w:firstLine="420"/>
      </w:pPr>
      <w:r>
        <w:t>import javax.servlet.http.HttpServlet;</w:t>
      </w:r>
    </w:p>
    <w:p w:rsidR="00CB6211" w:rsidRDefault="00CB6211" w:rsidP="00CB6211">
      <w:pPr>
        <w:ind w:firstLine="420"/>
      </w:pPr>
      <w:r>
        <w:t>import javax.servlet.http.HttpServletRequest;</w:t>
      </w:r>
    </w:p>
    <w:p w:rsidR="00CB6211" w:rsidRDefault="00CB6211" w:rsidP="00CB6211">
      <w:pPr>
        <w:ind w:firstLine="420"/>
      </w:pPr>
      <w:r>
        <w:t>import javax.servlet.http.HttpServletResponse;</w:t>
      </w:r>
    </w:p>
    <w:p w:rsidR="00CB6211" w:rsidRDefault="00CB6211" w:rsidP="00CB6211">
      <w:pPr>
        <w:ind w:firstLine="420"/>
      </w:pPr>
    </w:p>
    <w:p w:rsidR="00CB6211" w:rsidRDefault="00CB6211" w:rsidP="00CB6211">
      <w:pPr>
        <w:ind w:firstLine="420"/>
      </w:pPr>
      <w:r>
        <w:t>import com.blog.system.Dao.CommentDao;</w:t>
      </w:r>
    </w:p>
    <w:p w:rsidR="00CB6211" w:rsidRDefault="00CB6211" w:rsidP="00CB6211">
      <w:pPr>
        <w:ind w:firstLine="420"/>
      </w:pPr>
      <w:r>
        <w:t>import com.blog.system.Dao.DailyDao;</w:t>
      </w:r>
    </w:p>
    <w:p w:rsidR="00CB6211" w:rsidRDefault="00CB6211" w:rsidP="00CB6211">
      <w:pPr>
        <w:ind w:firstLine="420"/>
      </w:pPr>
      <w:r>
        <w:t>import com.blog.system.Dao.UserDao;</w:t>
      </w:r>
    </w:p>
    <w:p w:rsidR="00CB6211" w:rsidRDefault="00CB6211" w:rsidP="00CB6211">
      <w:pPr>
        <w:ind w:firstLine="420"/>
      </w:pPr>
      <w:r>
        <w:t>import com.blog.system.Dto.CommentBean;</w:t>
      </w:r>
    </w:p>
    <w:p w:rsidR="00CB6211" w:rsidRDefault="00CB6211" w:rsidP="00CB6211">
      <w:pPr>
        <w:ind w:firstLine="420"/>
      </w:pPr>
      <w:r>
        <w:t>import com.blog.system.Dto.DailyBean;</w:t>
      </w:r>
    </w:p>
    <w:p w:rsidR="00CB6211" w:rsidRDefault="00CB6211" w:rsidP="00CB6211">
      <w:pPr>
        <w:ind w:firstLine="420"/>
      </w:pPr>
      <w:r>
        <w:t>import com.blog.system.Dto.UserBean;</w:t>
      </w:r>
    </w:p>
    <w:p w:rsidR="00CB6211" w:rsidRDefault="00CB6211" w:rsidP="00CB6211">
      <w:pPr>
        <w:ind w:firstLine="420"/>
      </w:pPr>
    </w:p>
    <w:p w:rsidR="00CB6211" w:rsidRDefault="00CB6211" w:rsidP="00CB6211">
      <w:pPr>
        <w:ind w:firstLine="420"/>
      </w:pPr>
      <w:r>
        <w:t>public class DailyCommentServlet extends HttpServlet {</w:t>
      </w:r>
    </w:p>
    <w:p w:rsidR="00CB6211" w:rsidRDefault="00CB6211" w:rsidP="00CB6211">
      <w:pPr>
        <w:ind w:firstLine="420"/>
      </w:pPr>
    </w:p>
    <w:p w:rsidR="00CB6211" w:rsidRDefault="00CB6211" w:rsidP="00CB6211">
      <w:pPr>
        <w:ind w:firstLine="420"/>
      </w:pPr>
      <w:r>
        <w:tab/>
        <w:t>public void doGe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request.setCharacterEncoding("utf-8");</w:t>
      </w:r>
    </w:p>
    <w:p w:rsidR="00CB6211" w:rsidRDefault="00CB6211" w:rsidP="00CB6211">
      <w:pPr>
        <w:ind w:firstLine="420"/>
      </w:pPr>
      <w:r>
        <w:tab/>
      </w:r>
      <w:r>
        <w:tab/>
        <w:t>String param = request.getParameter("param");</w:t>
      </w:r>
    </w:p>
    <w:p w:rsidR="00CB6211" w:rsidRDefault="00CB6211" w:rsidP="00CB6211">
      <w:pPr>
        <w:ind w:firstLine="420"/>
      </w:pPr>
      <w:r>
        <w:tab/>
      </w:r>
      <w:r>
        <w:tab/>
        <w:t>if (param == null) {</w:t>
      </w:r>
    </w:p>
    <w:p w:rsidR="00CB6211" w:rsidRDefault="00CB6211" w:rsidP="00CB6211">
      <w:pPr>
        <w:ind w:firstLine="420"/>
      </w:pPr>
      <w:r>
        <w:tab/>
      </w:r>
      <w:r>
        <w:tab/>
      </w:r>
      <w:r>
        <w:tab/>
        <w:t>param = "view";</w:t>
      </w:r>
    </w:p>
    <w:p w:rsidR="00CB6211" w:rsidRDefault="00CB6211" w:rsidP="00CB6211">
      <w:pPr>
        <w:ind w:firstLine="420"/>
      </w:pPr>
      <w:r>
        <w:tab/>
      </w:r>
      <w:r>
        <w:tab/>
        <w:t>}</w:t>
      </w:r>
    </w:p>
    <w:p w:rsidR="00CB6211" w:rsidRDefault="00CB6211" w:rsidP="00CB6211">
      <w:pPr>
        <w:ind w:firstLine="420"/>
      </w:pPr>
      <w:r>
        <w:tab/>
      </w:r>
      <w:r>
        <w:tab/>
        <w:t>if (param == "view" || param.equals("view")) {</w:t>
      </w:r>
    </w:p>
    <w:p w:rsidR="00CB6211" w:rsidRDefault="00CB6211" w:rsidP="00CB6211">
      <w:pPr>
        <w:ind w:firstLine="420"/>
      </w:pPr>
      <w:r>
        <w:tab/>
      </w:r>
      <w:r>
        <w:tab/>
      </w:r>
      <w:r>
        <w:tab/>
        <w:t>getDailyComment(request, response);</w:t>
      </w:r>
    </w:p>
    <w:p w:rsidR="00CB6211" w:rsidRDefault="00CB6211" w:rsidP="00CB6211">
      <w:pPr>
        <w:ind w:firstLine="420"/>
      </w:pPr>
      <w:r>
        <w:tab/>
      </w:r>
      <w:r>
        <w:tab/>
        <w:t>} else if (param == "add" || param.equals("add")) {</w:t>
      </w:r>
    </w:p>
    <w:p w:rsidR="00CB6211" w:rsidRDefault="00CB6211" w:rsidP="00CB6211">
      <w:pPr>
        <w:ind w:firstLine="420"/>
      </w:pPr>
      <w:r>
        <w:tab/>
      </w:r>
      <w:r>
        <w:tab/>
      </w:r>
      <w:r>
        <w:tab/>
        <w:t>String userid1 = request.getParameter("userid1");</w:t>
      </w:r>
    </w:p>
    <w:p w:rsidR="00CB6211" w:rsidRDefault="00CB6211" w:rsidP="00CB6211">
      <w:pPr>
        <w:ind w:firstLine="420"/>
      </w:pPr>
      <w:r>
        <w:tab/>
      </w:r>
      <w:r>
        <w:tab/>
      </w:r>
      <w:r>
        <w:tab/>
        <w:t>int userid = Integer.parseInt(userid1);</w:t>
      </w:r>
    </w:p>
    <w:p w:rsidR="00CB6211" w:rsidRDefault="00CB6211" w:rsidP="00CB6211">
      <w:pPr>
        <w:ind w:firstLine="420"/>
      </w:pPr>
      <w:r>
        <w:lastRenderedPageBreak/>
        <w:tab/>
      </w:r>
      <w:r>
        <w:tab/>
      </w:r>
      <w:r>
        <w:tab/>
        <w:t>String comment = request.getParameter("comment");</w:t>
      </w:r>
    </w:p>
    <w:p w:rsidR="00CB6211" w:rsidRDefault="00CB6211" w:rsidP="00CB6211">
      <w:pPr>
        <w:ind w:firstLine="420"/>
      </w:pPr>
      <w:r>
        <w:tab/>
      </w:r>
      <w:r>
        <w:tab/>
      </w:r>
      <w:r>
        <w:tab/>
        <w:t>String pdid1 = request.getParameter("dailyid");</w:t>
      </w:r>
    </w:p>
    <w:p w:rsidR="00CB6211" w:rsidRDefault="00CB6211" w:rsidP="00CB6211">
      <w:pPr>
        <w:ind w:firstLine="420"/>
      </w:pPr>
      <w:r>
        <w:tab/>
      </w:r>
      <w:r>
        <w:tab/>
      </w:r>
      <w:r>
        <w:tab/>
        <w:t>int pdid = Integer.parseInt(pdid1);</w:t>
      </w:r>
    </w:p>
    <w:p w:rsidR="00CB6211" w:rsidRDefault="00CB6211" w:rsidP="00CB6211">
      <w:pPr>
        <w:ind w:firstLine="420"/>
      </w:pPr>
      <w:r>
        <w:tab/>
      </w:r>
      <w:r>
        <w:tab/>
      </w:r>
      <w:r>
        <w:tab/>
        <w:t>CommentBean cb = new CommentBean();</w:t>
      </w:r>
    </w:p>
    <w:p w:rsidR="00CB6211" w:rsidRDefault="00CB6211" w:rsidP="00CB6211">
      <w:pPr>
        <w:ind w:firstLine="420"/>
      </w:pPr>
      <w:r>
        <w:tab/>
      </w:r>
      <w:r>
        <w:tab/>
      </w:r>
      <w:r>
        <w:tab/>
        <w:t>cb.setUserid(userid);</w:t>
      </w:r>
    </w:p>
    <w:p w:rsidR="00CB6211" w:rsidRDefault="00CB6211" w:rsidP="00CB6211">
      <w:pPr>
        <w:ind w:firstLine="420"/>
      </w:pPr>
      <w:r>
        <w:tab/>
      </w:r>
      <w:r>
        <w:tab/>
      </w:r>
      <w:r>
        <w:tab/>
        <w:t>cb.setComment(comment);</w:t>
      </w:r>
    </w:p>
    <w:p w:rsidR="00CB6211" w:rsidRDefault="00CB6211" w:rsidP="00CB6211">
      <w:pPr>
        <w:ind w:firstLine="420"/>
      </w:pPr>
      <w:r>
        <w:tab/>
      </w:r>
      <w:r>
        <w:tab/>
      </w:r>
      <w:r>
        <w:tab/>
        <w:t>cb.setPdid(pdid);</w:t>
      </w:r>
    </w:p>
    <w:p w:rsidR="00CB6211" w:rsidRDefault="00CB6211" w:rsidP="00CB6211">
      <w:pPr>
        <w:ind w:firstLine="420"/>
      </w:pPr>
      <w:r>
        <w:tab/>
      </w:r>
      <w:r>
        <w:tab/>
      </w:r>
      <w:r>
        <w:tab/>
        <w:t>CommentDao cd = new CommentDao();</w:t>
      </w:r>
    </w:p>
    <w:p w:rsidR="00CB6211" w:rsidRDefault="00CB6211" w:rsidP="00CB6211">
      <w:pPr>
        <w:ind w:firstLine="420"/>
      </w:pPr>
      <w:r>
        <w:tab/>
      </w:r>
      <w:r>
        <w:tab/>
      </w:r>
      <w:r>
        <w:tab/>
        <w:t>try {</w:t>
      </w:r>
    </w:p>
    <w:p w:rsidR="00CB6211" w:rsidRDefault="00CB6211" w:rsidP="00CB6211">
      <w:pPr>
        <w:ind w:firstLine="420"/>
      </w:pPr>
      <w:r>
        <w:tab/>
      </w:r>
      <w:r>
        <w:tab/>
      </w:r>
      <w:r>
        <w:tab/>
      </w:r>
      <w:r>
        <w:tab/>
        <w:t>cd.addComment(cb, 1);</w:t>
      </w:r>
    </w:p>
    <w:p w:rsidR="00CB6211" w:rsidRDefault="00CB6211" w:rsidP="00CB6211">
      <w:pPr>
        <w:ind w:firstLine="420"/>
      </w:pPr>
      <w:r>
        <w:tab/>
      </w:r>
      <w:r>
        <w:tab/>
      </w:r>
      <w:r>
        <w:tab/>
        <w:t>} catch (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r>
      <w:r>
        <w:tab/>
        <w:t>response.sendRedirect("/index.html");</w:t>
      </w:r>
    </w:p>
    <w:p w:rsidR="00CB6211" w:rsidRDefault="00CB6211" w:rsidP="00CB6211">
      <w:pPr>
        <w:ind w:firstLine="420"/>
      </w:pPr>
      <w:r>
        <w:tab/>
      </w:r>
      <w:r>
        <w:tab/>
      </w:r>
      <w:r>
        <w:tab/>
        <w:t>}</w:t>
      </w:r>
    </w:p>
    <w:p w:rsidR="00CB6211" w:rsidRDefault="00CB6211" w:rsidP="00CB6211">
      <w:pPr>
        <w:ind w:firstLine="420"/>
      </w:pPr>
      <w:r>
        <w:tab/>
      </w:r>
      <w:r>
        <w:tab/>
      </w:r>
      <w:r>
        <w:tab/>
        <w:t>response.sendRedirect(request.getContextPath()</w:t>
      </w:r>
    </w:p>
    <w:p w:rsidR="00CB6211" w:rsidRDefault="00CB6211" w:rsidP="00CB6211">
      <w:pPr>
        <w:ind w:firstLine="420"/>
      </w:pPr>
      <w:r>
        <w:tab/>
      </w:r>
      <w:r>
        <w:tab/>
      </w:r>
      <w:r>
        <w:tab/>
      </w:r>
      <w:r>
        <w:tab/>
      </w:r>
      <w:r>
        <w:tab/>
        <w:t>+ "/use/dailycdo?dailyid=" + pdid);</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doPos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doGet(request, respons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getDailyComment(HttpServletRequest request,</w:t>
      </w:r>
    </w:p>
    <w:p w:rsidR="00CB6211" w:rsidRDefault="00CB6211" w:rsidP="00CB6211">
      <w:pPr>
        <w:ind w:firstLine="420"/>
      </w:pPr>
      <w:r>
        <w:tab/>
      </w:r>
      <w:r>
        <w:tab/>
      </w:r>
      <w:r>
        <w:tab/>
        <w:t>HttpServletResponse response) throws ServletException, IOException {</w:t>
      </w:r>
    </w:p>
    <w:p w:rsidR="00CB6211" w:rsidRDefault="00CB6211" w:rsidP="00CB6211">
      <w:pPr>
        <w:ind w:firstLine="420"/>
      </w:pPr>
      <w:r>
        <w:tab/>
      </w:r>
      <w:r>
        <w:tab/>
        <w:t>int page;</w:t>
      </w:r>
    </w:p>
    <w:p w:rsidR="00CB6211" w:rsidRDefault="00CB6211" w:rsidP="00CB6211">
      <w:pPr>
        <w:ind w:firstLine="420"/>
      </w:pPr>
      <w:r>
        <w:tab/>
      </w:r>
      <w:r>
        <w:tab/>
        <w:t>try {</w:t>
      </w:r>
    </w:p>
    <w:p w:rsidR="00CB6211" w:rsidRDefault="00CB6211" w:rsidP="00CB6211">
      <w:pPr>
        <w:ind w:firstLine="420"/>
      </w:pPr>
      <w:r>
        <w:tab/>
      </w:r>
      <w:r>
        <w:tab/>
      </w:r>
      <w:r>
        <w:tab/>
        <w:t>if (request.getParameter("page") != null) {</w:t>
      </w:r>
    </w:p>
    <w:p w:rsidR="00CB6211" w:rsidRDefault="00CB6211" w:rsidP="00CB6211">
      <w:pPr>
        <w:ind w:firstLine="420"/>
      </w:pPr>
      <w:r>
        <w:tab/>
      </w:r>
      <w:r>
        <w:tab/>
      </w:r>
      <w:r>
        <w:tab/>
      </w:r>
      <w:r>
        <w:tab/>
        <w:t>page = Integer.parseInt(request.getParameter("page"));</w:t>
      </w:r>
    </w:p>
    <w:p w:rsidR="00CB6211" w:rsidRDefault="00CB6211" w:rsidP="00CB6211">
      <w:pPr>
        <w:ind w:firstLine="420"/>
      </w:pPr>
      <w:r>
        <w:tab/>
      </w:r>
      <w:r>
        <w:tab/>
      </w:r>
      <w:r>
        <w:tab/>
        <w:t>} else {</w:t>
      </w:r>
    </w:p>
    <w:p w:rsidR="00CB6211" w:rsidRDefault="00CB6211" w:rsidP="00CB6211">
      <w:pPr>
        <w:ind w:firstLine="420"/>
      </w:pPr>
      <w:r>
        <w:tab/>
      </w:r>
      <w:r>
        <w:tab/>
      </w:r>
      <w:r>
        <w:tab/>
      </w:r>
      <w:r>
        <w:tab/>
        <w:t>page = 1;</w:t>
      </w:r>
    </w:p>
    <w:p w:rsidR="00CB6211" w:rsidRDefault="00CB6211" w:rsidP="00CB6211">
      <w:pPr>
        <w:ind w:firstLine="420"/>
      </w:pPr>
      <w:r>
        <w:tab/>
      </w:r>
      <w:r>
        <w:tab/>
      </w:r>
      <w:r>
        <w:tab/>
        <w:t>}</w:t>
      </w:r>
    </w:p>
    <w:p w:rsidR="00CB6211" w:rsidRDefault="00CB6211" w:rsidP="00CB6211">
      <w:pPr>
        <w:ind w:firstLine="420"/>
      </w:pPr>
      <w:r>
        <w:tab/>
      </w:r>
      <w:r>
        <w:tab/>
      </w:r>
      <w:r>
        <w:tab/>
        <w:t>int size = 2;</w:t>
      </w:r>
    </w:p>
    <w:p w:rsidR="00CB6211" w:rsidRDefault="00CB6211" w:rsidP="00CB6211">
      <w:pPr>
        <w:ind w:firstLine="420"/>
      </w:pPr>
      <w:r>
        <w:tab/>
      </w:r>
      <w:r>
        <w:tab/>
      </w:r>
      <w:r>
        <w:tab/>
        <w:t>String dailyid = request.getParameter("dailyid");</w:t>
      </w:r>
    </w:p>
    <w:p w:rsidR="00CB6211" w:rsidRDefault="00CB6211" w:rsidP="00CB6211">
      <w:pPr>
        <w:ind w:firstLine="420"/>
      </w:pPr>
      <w:r>
        <w:tab/>
      </w:r>
      <w:r>
        <w:tab/>
      </w:r>
      <w:r>
        <w:tab/>
        <w:t>List&lt;CommentBean&gt; ret = new ArrayList&lt;CommentBean&gt;();</w:t>
      </w:r>
    </w:p>
    <w:p w:rsidR="00CB6211" w:rsidRDefault="00CB6211" w:rsidP="00CB6211">
      <w:pPr>
        <w:ind w:firstLine="420"/>
      </w:pPr>
      <w:r>
        <w:tab/>
      </w:r>
      <w:r>
        <w:tab/>
      </w:r>
      <w:r>
        <w:tab/>
        <w:t>CommentDao cd = new CommentDao();</w:t>
      </w:r>
    </w:p>
    <w:p w:rsidR="00CB6211" w:rsidRDefault="00CB6211" w:rsidP="00CB6211">
      <w:pPr>
        <w:ind w:firstLine="420"/>
      </w:pPr>
      <w:r>
        <w:tab/>
      </w:r>
      <w:r>
        <w:tab/>
      </w:r>
      <w:r>
        <w:tab/>
        <w:t>ret = cd.getTypeComment(dailyid, 1, page, size);</w:t>
      </w:r>
    </w:p>
    <w:p w:rsidR="00CB6211" w:rsidRDefault="00CB6211" w:rsidP="00CB6211">
      <w:pPr>
        <w:ind w:firstLine="420"/>
      </w:pPr>
      <w:r>
        <w:tab/>
      </w:r>
      <w:r>
        <w:tab/>
      </w:r>
      <w:r>
        <w:tab/>
        <w:t>long count = cd.getTypeCommentCount(dailyid, 1);</w:t>
      </w:r>
    </w:p>
    <w:p w:rsidR="00CB6211" w:rsidRDefault="00CB6211" w:rsidP="00CB6211">
      <w:pPr>
        <w:ind w:firstLine="420"/>
      </w:pPr>
      <w:r>
        <w:tab/>
      </w:r>
      <w:r>
        <w:tab/>
      </w:r>
      <w:r>
        <w:tab/>
        <w:t>DailyDao dd = new DailyDao();</w:t>
      </w:r>
    </w:p>
    <w:p w:rsidR="00CB6211" w:rsidRDefault="00CB6211" w:rsidP="00CB6211">
      <w:pPr>
        <w:ind w:firstLine="420"/>
      </w:pPr>
      <w:r>
        <w:tab/>
      </w:r>
      <w:r>
        <w:tab/>
      </w:r>
      <w:r>
        <w:tab/>
        <w:t>DailyBean db = dd.getSingleDaily(dailyid);</w:t>
      </w:r>
    </w:p>
    <w:p w:rsidR="00CB6211" w:rsidRDefault="00CB6211" w:rsidP="00CB6211">
      <w:pPr>
        <w:ind w:firstLine="420"/>
      </w:pPr>
      <w:r>
        <w:tab/>
      </w:r>
      <w:r>
        <w:tab/>
      </w:r>
      <w:r>
        <w:tab/>
        <w:t>String userid = Integer.toString(db.getUserid());</w:t>
      </w:r>
    </w:p>
    <w:p w:rsidR="00CB6211" w:rsidRDefault="00CB6211" w:rsidP="00CB6211">
      <w:pPr>
        <w:ind w:firstLine="420"/>
      </w:pPr>
      <w:r>
        <w:tab/>
      </w:r>
      <w:r>
        <w:tab/>
      </w:r>
      <w:r>
        <w:tab/>
        <w:t>UserDao ud = new UserDao();</w:t>
      </w:r>
    </w:p>
    <w:p w:rsidR="00CB6211" w:rsidRDefault="00CB6211" w:rsidP="00CB6211">
      <w:pPr>
        <w:ind w:firstLine="420"/>
      </w:pPr>
      <w:r>
        <w:tab/>
      </w:r>
      <w:r>
        <w:tab/>
      </w:r>
      <w:r>
        <w:tab/>
        <w:t>UserBean ub = ud.getSingleUser(userid);</w:t>
      </w:r>
    </w:p>
    <w:p w:rsidR="00CB6211" w:rsidRDefault="00CB6211" w:rsidP="00CB6211">
      <w:pPr>
        <w:ind w:firstLine="420"/>
      </w:pPr>
      <w:r>
        <w:lastRenderedPageBreak/>
        <w:tab/>
      </w:r>
      <w:r>
        <w:tab/>
      </w:r>
      <w:r>
        <w:tab/>
        <w:t>request.setAttribute("userinfo", ub);</w:t>
      </w:r>
    </w:p>
    <w:p w:rsidR="00CB6211" w:rsidRDefault="00CB6211" w:rsidP="00CB6211">
      <w:pPr>
        <w:ind w:firstLine="420"/>
      </w:pPr>
      <w:r>
        <w:tab/>
      </w:r>
      <w:r>
        <w:tab/>
      </w:r>
      <w:r>
        <w:tab/>
        <w:t>request.setAttribute("comment", ret);</w:t>
      </w:r>
    </w:p>
    <w:p w:rsidR="00CB6211" w:rsidRDefault="00CB6211" w:rsidP="00CB6211">
      <w:pPr>
        <w:ind w:firstLine="420"/>
      </w:pPr>
      <w:r>
        <w:tab/>
      </w:r>
      <w:r>
        <w:tab/>
      </w:r>
      <w:r>
        <w:tab/>
        <w:t>request.setAttribute("count", count);</w:t>
      </w:r>
    </w:p>
    <w:p w:rsidR="00CB6211" w:rsidRDefault="00CB6211" w:rsidP="00CB6211">
      <w:pPr>
        <w:ind w:firstLine="420"/>
      </w:pPr>
      <w:r>
        <w:tab/>
      </w:r>
      <w:r>
        <w:tab/>
      </w:r>
      <w:r>
        <w:tab/>
        <w:t>request.setAttribute("page", page);</w:t>
      </w:r>
    </w:p>
    <w:p w:rsidR="00CB6211" w:rsidRDefault="00CB6211" w:rsidP="00CB6211">
      <w:pPr>
        <w:ind w:firstLine="420"/>
      </w:pPr>
      <w:r>
        <w:tab/>
      </w:r>
      <w:r>
        <w:tab/>
      </w:r>
      <w:r>
        <w:tab/>
        <w:t>request.setAttribute("size", size);</w:t>
      </w:r>
    </w:p>
    <w:p w:rsidR="00CB6211" w:rsidRDefault="00CB6211" w:rsidP="00CB6211">
      <w:pPr>
        <w:ind w:firstLine="420"/>
      </w:pPr>
      <w:r>
        <w:tab/>
      </w:r>
      <w:r>
        <w:tab/>
      </w:r>
      <w:r>
        <w:tab/>
        <w:t>request.setAttribute("singledaily", db);</w:t>
      </w:r>
    </w:p>
    <w:p w:rsidR="00CB6211" w:rsidRDefault="00CB6211" w:rsidP="00CB6211">
      <w:pPr>
        <w:ind w:firstLine="420"/>
      </w:pPr>
      <w:r>
        <w:tab/>
      </w:r>
      <w:r>
        <w:tab/>
      </w:r>
      <w:r>
        <w:tab/>
        <w:t>RequestDispatcher requestDispatcher = request</w:t>
      </w:r>
    </w:p>
    <w:p w:rsidR="00CB6211" w:rsidRDefault="00CB6211" w:rsidP="00CB6211">
      <w:pPr>
        <w:ind w:firstLine="420"/>
      </w:pPr>
      <w:r>
        <w:tab/>
      </w:r>
      <w:r>
        <w:tab/>
      </w:r>
      <w:r>
        <w:tab/>
      </w:r>
      <w:r>
        <w:tab/>
      </w:r>
      <w:r>
        <w:tab/>
        <w:t>.getRequestDispatcher("/use/daily_comment.jsp");</w:t>
      </w:r>
    </w:p>
    <w:p w:rsidR="00CB6211" w:rsidRDefault="00CB6211" w:rsidP="00CB6211">
      <w:pPr>
        <w:ind w:firstLine="420"/>
      </w:pPr>
      <w:r>
        <w:tab/>
      </w:r>
      <w:r>
        <w:tab/>
      </w:r>
      <w:r>
        <w:tab/>
        <w:t>requestDispatcher.forward(request, respons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w:t>
      </w:r>
      <w:r>
        <w:rPr>
          <w:rFonts w:hint="eastAsia"/>
        </w:rPr>
        <w:t>前台相册的</w:t>
      </w:r>
      <w:r>
        <w:rPr>
          <w:rFonts w:hint="eastAsia"/>
        </w:rPr>
        <w:t>Servlet</w:t>
      </w:r>
    </w:p>
    <w:p w:rsidR="00CB6211" w:rsidRDefault="00CB6211" w:rsidP="00CB6211">
      <w:pPr>
        <w:ind w:firstLine="420"/>
      </w:pPr>
      <w:r>
        <w:t>package com.blog.use.action;</w:t>
      </w:r>
    </w:p>
    <w:p w:rsidR="00CB6211" w:rsidRDefault="00CB6211" w:rsidP="00CB6211">
      <w:pPr>
        <w:ind w:firstLine="420"/>
      </w:pPr>
    </w:p>
    <w:p w:rsidR="00CB6211" w:rsidRDefault="00CB6211" w:rsidP="00CB6211">
      <w:pPr>
        <w:ind w:firstLine="420"/>
      </w:pPr>
      <w:r>
        <w:t>import java.io.IOException;</w:t>
      </w:r>
    </w:p>
    <w:p w:rsidR="00CB6211" w:rsidRDefault="00CB6211" w:rsidP="00CB6211">
      <w:pPr>
        <w:ind w:firstLine="420"/>
      </w:pPr>
      <w:r>
        <w:t>import java.io.PrintWriter;</w:t>
      </w:r>
    </w:p>
    <w:p w:rsidR="00CB6211" w:rsidRDefault="00CB6211" w:rsidP="00CB6211">
      <w:pPr>
        <w:ind w:firstLine="420"/>
      </w:pPr>
      <w:r>
        <w:t>import java.util.ArrayList;</w:t>
      </w:r>
    </w:p>
    <w:p w:rsidR="00CB6211" w:rsidRDefault="00CB6211" w:rsidP="00CB6211">
      <w:pPr>
        <w:ind w:firstLine="420"/>
      </w:pPr>
      <w:r>
        <w:t>import java.util.List;</w:t>
      </w:r>
    </w:p>
    <w:p w:rsidR="00CB6211" w:rsidRDefault="00CB6211" w:rsidP="00CB6211">
      <w:pPr>
        <w:ind w:firstLine="420"/>
      </w:pPr>
    </w:p>
    <w:p w:rsidR="00CB6211" w:rsidRDefault="00CB6211" w:rsidP="00CB6211">
      <w:pPr>
        <w:ind w:firstLine="420"/>
      </w:pPr>
      <w:r>
        <w:t>import javax.servlet.RequestDispatcher;</w:t>
      </w:r>
    </w:p>
    <w:p w:rsidR="00CB6211" w:rsidRDefault="00CB6211" w:rsidP="00CB6211">
      <w:pPr>
        <w:ind w:firstLine="420"/>
      </w:pPr>
      <w:r>
        <w:t>import javax.servlet.ServletException;</w:t>
      </w:r>
    </w:p>
    <w:p w:rsidR="00CB6211" w:rsidRDefault="00CB6211" w:rsidP="00CB6211">
      <w:pPr>
        <w:ind w:firstLine="420"/>
      </w:pPr>
      <w:r>
        <w:t>import javax.servlet.http.HttpServlet;</w:t>
      </w:r>
    </w:p>
    <w:p w:rsidR="00CB6211" w:rsidRDefault="00CB6211" w:rsidP="00CB6211">
      <w:pPr>
        <w:ind w:firstLine="420"/>
      </w:pPr>
      <w:r>
        <w:t>import javax.servlet.http.HttpServletRequest;</w:t>
      </w:r>
    </w:p>
    <w:p w:rsidR="00CB6211" w:rsidRDefault="00CB6211" w:rsidP="00CB6211">
      <w:pPr>
        <w:ind w:firstLine="420"/>
      </w:pPr>
      <w:r>
        <w:t>import javax.servlet.http.HttpServletResponse;</w:t>
      </w:r>
    </w:p>
    <w:p w:rsidR="00CB6211" w:rsidRDefault="00CB6211" w:rsidP="00CB6211">
      <w:pPr>
        <w:ind w:firstLine="420"/>
      </w:pPr>
    </w:p>
    <w:p w:rsidR="00CB6211" w:rsidRDefault="00CB6211" w:rsidP="00CB6211">
      <w:pPr>
        <w:ind w:firstLine="420"/>
      </w:pPr>
      <w:r>
        <w:t>import com.blog.system.Dao.*;</w:t>
      </w:r>
    </w:p>
    <w:p w:rsidR="00CB6211" w:rsidRDefault="00CB6211" w:rsidP="00CB6211">
      <w:pPr>
        <w:ind w:firstLine="420"/>
      </w:pPr>
      <w:r>
        <w:t>import com.blog.system.Dto.*;</w:t>
      </w:r>
    </w:p>
    <w:p w:rsidR="00CB6211" w:rsidRDefault="00CB6211" w:rsidP="00CB6211">
      <w:pPr>
        <w:ind w:firstLine="420"/>
      </w:pPr>
    </w:p>
    <w:p w:rsidR="00CB6211" w:rsidRDefault="00CB6211" w:rsidP="00CB6211">
      <w:pPr>
        <w:ind w:firstLine="420"/>
      </w:pPr>
      <w:r>
        <w:t>public class PhotoalbumServlet extends HttpServlet {</w:t>
      </w:r>
    </w:p>
    <w:p w:rsidR="00CB6211" w:rsidRDefault="00CB6211" w:rsidP="00CB6211">
      <w:pPr>
        <w:ind w:firstLine="420"/>
      </w:pPr>
      <w:r>
        <w:tab/>
        <w:t>public void doGe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request.setCharacterEncoding("utf-8");</w:t>
      </w:r>
    </w:p>
    <w:p w:rsidR="00CB6211" w:rsidRDefault="00CB6211" w:rsidP="00CB6211">
      <w:pPr>
        <w:ind w:firstLine="420"/>
      </w:pPr>
      <w:r>
        <w:tab/>
      </w:r>
      <w:r>
        <w:tab/>
        <w:t>String param = request.getParameter("param");</w:t>
      </w:r>
    </w:p>
    <w:p w:rsidR="00CB6211" w:rsidRDefault="00CB6211" w:rsidP="00CB6211">
      <w:pPr>
        <w:ind w:firstLine="420"/>
      </w:pPr>
      <w:r>
        <w:tab/>
      </w:r>
      <w:r>
        <w:tab/>
        <w:t>if (param == null) {</w:t>
      </w:r>
    </w:p>
    <w:p w:rsidR="00CB6211" w:rsidRDefault="00CB6211" w:rsidP="00CB6211">
      <w:pPr>
        <w:ind w:firstLine="420"/>
      </w:pPr>
      <w:r>
        <w:tab/>
      </w:r>
      <w:r>
        <w:tab/>
      </w:r>
      <w:r>
        <w:tab/>
        <w:t>param = "view";</w:t>
      </w:r>
    </w:p>
    <w:p w:rsidR="00CB6211" w:rsidRDefault="00CB6211" w:rsidP="00CB6211">
      <w:pPr>
        <w:ind w:firstLine="420"/>
      </w:pPr>
      <w:r>
        <w:tab/>
      </w:r>
      <w:r>
        <w:tab/>
        <w:t>}</w:t>
      </w:r>
    </w:p>
    <w:p w:rsidR="00CB6211" w:rsidRDefault="00CB6211" w:rsidP="00CB6211">
      <w:pPr>
        <w:ind w:firstLine="420"/>
      </w:pPr>
      <w:r>
        <w:tab/>
      </w:r>
      <w:r>
        <w:tab/>
        <w:t>if (param == "view" || param.equalsIgnoreCase("view")) {</w:t>
      </w:r>
    </w:p>
    <w:p w:rsidR="00CB6211" w:rsidRDefault="00CB6211" w:rsidP="00CB6211">
      <w:pPr>
        <w:ind w:firstLine="420"/>
      </w:pPr>
      <w:r>
        <w:tab/>
      </w:r>
      <w:r>
        <w:tab/>
      </w:r>
      <w:r>
        <w:tab/>
        <w:t>int page;</w:t>
      </w:r>
    </w:p>
    <w:p w:rsidR="00CB6211" w:rsidRDefault="00CB6211" w:rsidP="00CB6211">
      <w:pPr>
        <w:ind w:firstLine="420"/>
      </w:pPr>
      <w:r>
        <w:tab/>
      </w:r>
      <w:r>
        <w:tab/>
      </w:r>
      <w:r>
        <w:tab/>
        <w:t>if (request.getParameter("page") != null) {</w:t>
      </w:r>
    </w:p>
    <w:p w:rsidR="00CB6211" w:rsidRDefault="00CB6211" w:rsidP="00CB6211">
      <w:pPr>
        <w:ind w:firstLine="420"/>
      </w:pPr>
      <w:r>
        <w:tab/>
      </w:r>
      <w:r>
        <w:tab/>
      </w:r>
      <w:r>
        <w:tab/>
      </w:r>
      <w:r>
        <w:tab/>
        <w:t>page = Integer.parseInt(request.getParameter("page"));</w:t>
      </w:r>
    </w:p>
    <w:p w:rsidR="00CB6211" w:rsidRDefault="00CB6211" w:rsidP="00CB6211">
      <w:pPr>
        <w:ind w:firstLine="420"/>
      </w:pPr>
      <w:r>
        <w:lastRenderedPageBreak/>
        <w:tab/>
      </w:r>
      <w:r>
        <w:tab/>
      </w:r>
      <w:r>
        <w:tab/>
        <w:t>} else {</w:t>
      </w:r>
    </w:p>
    <w:p w:rsidR="00CB6211" w:rsidRDefault="00CB6211" w:rsidP="00CB6211">
      <w:pPr>
        <w:ind w:firstLine="420"/>
      </w:pPr>
      <w:r>
        <w:tab/>
      </w:r>
      <w:r>
        <w:tab/>
      </w:r>
      <w:r>
        <w:tab/>
      </w:r>
      <w:r>
        <w:tab/>
        <w:t>page = 1;</w:t>
      </w:r>
    </w:p>
    <w:p w:rsidR="00CB6211" w:rsidRDefault="00CB6211" w:rsidP="00CB6211">
      <w:pPr>
        <w:ind w:firstLine="420"/>
      </w:pPr>
      <w:r>
        <w:tab/>
      </w:r>
      <w:r>
        <w:tab/>
      </w:r>
      <w:r>
        <w:tab/>
        <w:t>}</w:t>
      </w:r>
    </w:p>
    <w:p w:rsidR="00CB6211" w:rsidRDefault="00CB6211" w:rsidP="00CB6211">
      <w:pPr>
        <w:ind w:firstLine="420"/>
      </w:pPr>
      <w:r>
        <w:tab/>
      </w:r>
      <w:r>
        <w:tab/>
      </w:r>
      <w:r>
        <w:tab/>
        <w:t>int size = 12;</w:t>
      </w:r>
    </w:p>
    <w:p w:rsidR="00CB6211" w:rsidRDefault="00CB6211" w:rsidP="00CB6211">
      <w:pPr>
        <w:ind w:firstLine="420"/>
      </w:pPr>
      <w:r>
        <w:tab/>
      </w:r>
      <w:r>
        <w:tab/>
      </w:r>
      <w:r>
        <w:tab/>
        <w:t>String userid = request.getParameter("userid");</w:t>
      </w:r>
    </w:p>
    <w:p w:rsidR="00CB6211" w:rsidRDefault="00CB6211" w:rsidP="00CB6211">
      <w:pPr>
        <w:ind w:firstLine="420"/>
      </w:pPr>
      <w:r>
        <w:tab/>
      </w:r>
      <w:r>
        <w:tab/>
      </w:r>
      <w:r>
        <w:tab/>
        <w:t>List&lt;PhotoalbumBean&gt; ret = new ArrayList&lt;PhotoalbumBean&gt;();</w:t>
      </w:r>
    </w:p>
    <w:p w:rsidR="00CB6211" w:rsidRDefault="00CB6211" w:rsidP="00CB6211">
      <w:pPr>
        <w:ind w:firstLine="420"/>
      </w:pPr>
    </w:p>
    <w:p w:rsidR="00CB6211" w:rsidRDefault="00CB6211" w:rsidP="00CB6211">
      <w:pPr>
        <w:ind w:firstLine="420"/>
      </w:pPr>
      <w:r>
        <w:tab/>
      </w:r>
      <w:r>
        <w:tab/>
      </w:r>
      <w:r>
        <w:tab/>
        <w:t>PhotoalbumDao pad = new PhotoalbumDao();</w:t>
      </w:r>
    </w:p>
    <w:p w:rsidR="00CB6211" w:rsidRDefault="00CB6211" w:rsidP="00CB6211">
      <w:pPr>
        <w:ind w:firstLine="420"/>
      </w:pPr>
      <w:r>
        <w:tab/>
      </w:r>
      <w:r>
        <w:tab/>
      </w:r>
      <w:r>
        <w:tab/>
        <w:t>try {</w:t>
      </w:r>
    </w:p>
    <w:p w:rsidR="00CB6211" w:rsidRDefault="00CB6211" w:rsidP="00CB6211">
      <w:pPr>
        <w:ind w:firstLine="420"/>
      </w:pPr>
      <w:r>
        <w:tab/>
      </w:r>
      <w:r>
        <w:tab/>
      </w:r>
      <w:r>
        <w:tab/>
      </w:r>
      <w:r>
        <w:tab/>
        <w:t>ret = pad.getPhotoalbum(page, size, userid);</w:t>
      </w:r>
    </w:p>
    <w:p w:rsidR="00CB6211" w:rsidRDefault="00CB6211" w:rsidP="00CB6211">
      <w:pPr>
        <w:ind w:firstLine="420"/>
      </w:pPr>
      <w:r>
        <w:tab/>
      </w:r>
      <w:r>
        <w:tab/>
      </w:r>
      <w:r>
        <w:tab/>
      </w:r>
      <w:r>
        <w:tab/>
        <w:t>long count = pad.getPhotoalbumCount(userid);</w:t>
      </w:r>
    </w:p>
    <w:p w:rsidR="00CB6211" w:rsidRDefault="00CB6211" w:rsidP="00CB6211">
      <w:pPr>
        <w:ind w:firstLine="420"/>
      </w:pPr>
      <w:r>
        <w:tab/>
      </w:r>
      <w:r>
        <w:tab/>
      </w:r>
      <w:r>
        <w:tab/>
      </w:r>
      <w:r>
        <w:tab/>
        <w:t>UserDao ud = new UserDao();</w:t>
      </w:r>
    </w:p>
    <w:p w:rsidR="00CB6211" w:rsidRDefault="00CB6211" w:rsidP="00CB6211">
      <w:pPr>
        <w:ind w:firstLine="420"/>
      </w:pPr>
      <w:r>
        <w:tab/>
      </w:r>
      <w:r>
        <w:tab/>
      </w:r>
      <w:r>
        <w:tab/>
      </w:r>
      <w:r>
        <w:tab/>
        <w:t>UserBean ub = ud.getSingleUser(userid);</w:t>
      </w:r>
    </w:p>
    <w:p w:rsidR="00CB6211" w:rsidRDefault="00CB6211" w:rsidP="00CB6211">
      <w:pPr>
        <w:ind w:firstLine="420"/>
      </w:pPr>
      <w:r>
        <w:tab/>
      </w:r>
      <w:r>
        <w:tab/>
      </w:r>
      <w:r>
        <w:tab/>
      </w:r>
      <w:r>
        <w:tab/>
        <w:t>request.setAttribute("userinfo", ub);</w:t>
      </w:r>
    </w:p>
    <w:p w:rsidR="00CB6211" w:rsidRDefault="00CB6211" w:rsidP="00CB6211">
      <w:pPr>
        <w:ind w:firstLine="420"/>
      </w:pPr>
      <w:r>
        <w:tab/>
      </w:r>
      <w:r>
        <w:tab/>
      </w:r>
      <w:r>
        <w:tab/>
      </w:r>
      <w:r>
        <w:tab/>
        <w:t>request.setAttribute("userid", userid);</w:t>
      </w:r>
    </w:p>
    <w:p w:rsidR="00CB6211" w:rsidRDefault="00CB6211" w:rsidP="00CB6211">
      <w:pPr>
        <w:ind w:firstLine="420"/>
      </w:pPr>
      <w:r>
        <w:tab/>
      </w:r>
      <w:r>
        <w:tab/>
      </w:r>
      <w:r>
        <w:tab/>
      </w:r>
      <w:r>
        <w:tab/>
        <w:t>request.setAttribute("photoalbum", ret);</w:t>
      </w:r>
    </w:p>
    <w:p w:rsidR="00CB6211" w:rsidRDefault="00CB6211" w:rsidP="00CB6211">
      <w:pPr>
        <w:ind w:firstLine="420"/>
      </w:pPr>
      <w:r>
        <w:tab/>
      </w:r>
      <w:r>
        <w:tab/>
      </w:r>
      <w:r>
        <w:tab/>
      </w:r>
      <w:r>
        <w:tab/>
        <w:t>request.setAttribute("count", count);</w:t>
      </w:r>
    </w:p>
    <w:p w:rsidR="00CB6211" w:rsidRDefault="00CB6211" w:rsidP="00CB6211">
      <w:pPr>
        <w:ind w:firstLine="420"/>
      </w:pPr>
      <w:r>
        <w:tab/>
      </w:r>
      <w:r>
        <w:tab/>
      </w:r>
      <w:r>
        <w:tab/>
      </w:r>
      <w:r>
        <w:tab/>
        <w:t>request.setAttribute("page", page);</w:t>
      </w:r>
    </w:p>
    <w:p w:rsidR="00CB6211" w:rsidRDefault="00CB6211" w:rsidP="00CB6211">
      <w:pPr>
        <w:ind w:firstLine="420"/>
      </w:pPr>
      <w:r>
        <w:tab/>
      </w:r>
      <w:r>
        <w:tab/>
      </w:r>
      <w:r>
        <w:tab/>
      </w:r>
      <w:r>
        <w:tab/>
        <w:t>request.setAttribute("size", size);</w:t>
      </w:r>
    </w:p>
    <w:p w:rsidR="00CB6211" w:rsidRDefault="00CB6211" w:rsidP="00CB6211">
      <w:pPr>
        <w:ind w:firstLine="420"/>
      </w:pPr>
      <w:r>
        <w:tab/>
      </w:r>
      <w:r>
        <w:tab/>
      </w:r>
      <w:r>
        <w:tab/>
      </w:r>
      <w:r>
        <w:tab/>
        <w:t>RequestDispatcher requestDispatcher = request</w:t>
      </w:r>
    </w:p>
    <w:p w:rsidR="00CB6211" w:rsidRDefault="00CB6211" w:rsidP="00CB6211">
      <w:pPr>
        <w:ind w:firstLine="420"/>
      </w:pPr>
      <w:r>
        <w:tab/>
      </w:r>
      <w:r>
        <w:tab/>
      </w:r>
      <w:r>
        <w:tab/>
      </w:r>
      <w:r>
        <w:tab/>
      </w:r>
      <w:r>
        <w:tab/>
      </w:r>
      <w:r>
        <w:tab/>
        <w:t>.getRequestDispatcher("/use/photo_album_list.jsp");</w:t>
      </w:r>
    </w:p>
    <w:p w:rsidR="00CB6211" w:rsidRDefault="00CB6211" w:rsidP="00CB6211">
      <w:pPr>
        <w:ind w:firstLine="420"/>
      </w:pPr>
      <w:r>
        <w:tab/>
      </w:r>
      <w:r>
        <w:tab/>
      </w:r>
      <w:r>
        <w:tab/>
      </w:r>
      <w:r>
        <w:tab/>
        <w:t>requestDispatcher.forward(request, response);</w:t>
      </w:r>
    </w:p>
    <w:p w:rsidR="00CB6211" w:rsidRDefault="00CB6211" w:rsidP="00CB6211">
      <w:pPr>
        <w:ind w:firstLine="420"/>
      </w:pPr>
      <w:r>
        <w:tab/>
      </w:r>
      <w:r>
        <w:tab/>
      </w:r>
      <w:r>
        <w:tab/>
        <w:t>} catch (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t>}</w:t>
      </w:r>
    </w:p>
    <w:p w:rsidR="00CB6211" w:rsidRDefault="00CB6211" w:rsidP="00CB6211">
      <w:pPr>
        <w:ind w:firstLine="420"/>
      </w:pPr>
      <w:r>
        <w:tab/>
      </w:r>
      <w:r>
        <w:tab/>
        <w:t>} else if (param == "add" || param.equals("add")) {</w:t>
      </w:r>
    </w:p>
    <w:p w:rsidR="00CB6211" w:rsidRDefault="00CB6211" w:rsidP="00CB6211">
      <w:pPr>
        <w:ind w:firstLine="420"/>
      </w:pPr>
      <w:r>
        <w:tab/>
      </w:r>
      <w:r>
        <w:tab/>
      </w:r>
      <w:r>
        <w:tab/>
        <w:t>String albumname = request.getParameter("albumname");</w:t>
      </w:r>
    </w:p>
    <w:p w:rsidR="00CB6211" w:rsidRDefault="00CB6211" w:rsidP="00CB6211">
      <w:pPr>
        <w:ind w:firstLine="420"/>
      </w:pPr>
      <w:r>
        <w:tab/>
      </w:r>
      <w:r>
        <w:tab/>
      </w:r>
      <w:r>
        <w:tab/>
        <w:t>String albumdepict = request.getParameter("albumdepict");</w:t>
      </w:r>
    </w:p>
    <w:p w:rsidR="00CB6211" w:rsidRDefault="00CB6211" w:rsidP="00CB6211">
      <w:pPr>
        <w:ind w:firstLine="420"/>
      </w:pPr>
      <w:r>
        <w:tab/>
      </w:r>
      <w:r>
        <w:tab/>
      </w:r>
      <w:r>
        <w:tab/>
        <w:t>//System.out.println(albumname);</w:t>
      </w:r>
    </w:p>
    <w:p w:rsidR="00CB6211" w:rsidRDefault="00CB6211" w:rsidP="00CB6211">
      <w:pPr>
        <w:ind w:firstLine="420"/>
      </w:pPr>
      <w:r>
        <w:tab/>
      </w:r>
      <w:r>
        <w:tab/>
      </w:r>
      <w:r>
        <w:tab/>
        <w:t>PhotoalbumBean pab = new PhotoalbumBean();</w:t>
      </w:r>
    </w:p>
    <w:p w:rsidR="00CB6211" w:rsidRDefault="00CB6211" w:rsidP="00CB6211">
      <w:pPr>
        <w:ind w:firstLine="420"/>
      </w:pPr>
      <w:r>
        <w:tab/>
      </w:r>
      <w:r>
        <w:tab/>
      </w:r>
      <w:r>
        <w:tab/>
        <w:t>String userid = request.getParameter("userid");</w:t>
      </w:r>
    </w:p>
    <w:p w:rsidR="00CB6211" w:rsidRDefault="00CB6211" w:rsidP="00CB6211">
      <w:pPr>
        <w:ind w:firstLine="420"/>
      </w:pPr>
      <w:r>
        <w:tab/>
      </w:r>
      <w:r>
        <w:tab/>
      </w:r>
      <w:r>
        <w:tab/>
        <w:t>int userid1 = Integer.parseInt(userid);</w:t>
      </w:r>
    </w:p>
    <w:p w:rsidR="00CB6211" w:rsidRDefault="00CB6211" w:rsidP="00CB6211">
      <w:pPr>
        <w:ind w:firstLine="420"/>
      </w:pPr>
      <w:r>
        <w:tab/>
      </w:r>
      <w:r>
        <w:tab/>
      </w:r>
      <w:r>
        <w:tab/>
        <w:t>pab.setUserid(userid1);</w:t>
      </w:r>
    </w:p>
    <w:p w:rsidR="00CB6211" w:rsidRDefault="00CB6211" w:rsidP="00CB6211">
      <w:pPr>
        <w:ind w:firstLine="420"/>
      </w:pPr>
      <w:r>
        <w:tab/>
      </w:r>
      <w:r>
        <w:tab/>
      </w:r>
      <w:r>
        <w:tab/>
        <w:t>pab.setAlbumname(albumname);</w:t>
      </w:r>
    </w:p>
    <w:p w:rsidR="00CB6211" w:rsidRDefault="00CB6211" w:rsidP="00CB6211">
      <w:pPr>
        <w:ind w:firstLine="420"/>
      </w:pPr>
      <w:r>
        <w:tab/>
      </w:r>
      <w:r>
        <w:tab/>
      </w:r>
      <w:r>
        <w:tab/>
        <w:t>pab.setAlbumdepict(albumdepict);</w:t>
      </w:r>
    </w:p>
    <w:p w:rsidR="00CB6211" w:rsidRDefault="00CB6211" w:rsidP="00CB6211">
      <w:pPr>
        <w:ind w:firstLine="420"/>
      </w:pPr>
      <w:r>
        <w:tab/>
      </w:r>
      <w:r>
        <w:tab/>
      </w:r>
      <w:r>
        <w:tab/>
        <w:t>PhotoalbumDao pad = new PhotoalbumDao();</w:t>
      </w:r>
    </w:p>
    <w:p w:rsidR="00CB6211" w:rsidRDefault="00CB6211" w:rsidP="00CB6211">
      <w:pPr>
        <w:ind w:firstLine="420"/>
      </w:pPr>
      <w:r>
        <w:tab/>
      </w:r>
      <w:r>
        <w:tab/>
      </w:r>
      <w:r>
        <w:tab/>
        <w:t>try {</w:t>
      </w:r>
    </w:p>
    <w:p w:rsidR="00CB6211" w:rsidRDefault="00CB6211" w:rsidP="00CB6211">
      <w:pPr>
        <w:ind w:firstLine="420"/>
      </w:pPr>
      <w:r>
        <w:tab/>
      </w:r>
      <w:r>
        <w:tab/>
      </w:r>
      <w:r>
        <w:tab/>
      </w:r>
      <w:r>
        <w:tab/>
        <w:t>pad.addPhotoalbum(pab);</w:t>
      </w:r>
    </w:p>
    <w:p w:rsidR="00CB6211" w:rsidRDefault="00CB6211" w:rsidP="00CB6211">
      <w:pPr>
        <w:ind w:firstLine="420"/>
      </w:pPr>
      <w:r>
        <w:tab/>
      </w:r>
      <w:r>
        <w:tab/>
      </w:r>
      <w:r>
        <w:tab/>
      </w:r>
      <w:r>
        <w:tab/>
        <w:t>response.sendRedirect(request.getContextPath()</w:t>
      </w:r>
    </w:p>
    <w:p w:rsidR="00CB6211" w:rsidRDefault="00CB6211" w:rsidP="00CB6211">
      <w:pPr>
        <w:ind w:firstLine="420"/>
      </w:pPr>
      <w:r>
        <w:tab/>
      </w:r>
      <w:r>
        <w:tab/>
      </w:r>
      <w:r>
        <w:tab/>
      </w:r>
      <w:r>
        <w:tab/>
      </w:r>
      <w:r>
        <w:tab/>
      </w:r>
      <w:r>
        <w:tab/>
        <w:t>+ "/use/photoalbumlistdo?userid=" + userid);</w:t>
      </w:r>
    </w:p>
    <w:p w:rsidR="00CB6211" w:rsidRDefault="00CB6211" w:rsidP="00CB6211">
      <w:pPr>
        <w:ind w:firstLine="420"/>
      </w:pPr>
      <w:r>
        <w:tab/>
      </w:r>
      <w:r>
        <w:tab/>
      </w:r>
      <w:r>
        <w:tab/>
        <w:t>} catch (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r>
      <w:r>
        <w:tab/>
        <w:t>response.sendRedirect("/index.html");</w:t>
      </w:r>
    </w:p>
    <w:p w:rsidR="00CB6211" w:rsidRDefault="00CB6211" w:rsidP="00CB6211">
      <w:pPr>
        <w:ind w:firstLine="420"/>
      </w:pPr>
      <w:r>
        <w:tab/>
      </w:r>
      <w:r>
        <w:tab/>
      </w:r>
      <w:r>
        <w:tab/>
        <w:t>}</w:t>
      </w:r>
    </w:p>
    <w:p w:rsidR="00CB6211" w:rsidRDefault="00CB6211" w:rsidP="00CB6211">
      <w:pPr>
        <w:ind w:firstLine="420"/>
      </w:pPr>
      <w:r>
        <w:lastRenderedPageBreak/>
        <w:tab/>
      </w:r>
      <w:r>
        <w:tab/>
      </w:r>
      <w:r>
        <w:tab/>
      </w:r>
    </w:p>
    <w:p w:rsidR="00CB6211" w:rsidRDefault="00CB6211" w:rsidP="00CB6211">
      <w:pPr>
        <w:ind w:firstLine="420"/>
      </w:pPr>
      <w:r>
        <w:tab/>
      </w:r>
      <w:r>
        <w:tab/>
        <w:t>}else if (param == "preadd" || param.equals("preadd")) {</w:t>
      </w:r>
    </w:p>
    <w:p w:rsidR="00CB6211" w:rsidRDefault="00CB6211" w:rsidP="00CB6211">
      <w:pPr>
        <w:ind w:firstLine="420"/>
      </w:pPr>
      <w:r>
        <w:tab/>
      </w:r>
      <w:r>
        <w:tab/>
      </w:r>
      <w:r>
        <w:tab/>
        <w:t>String userid = request.getParameter("userid");</w:t>
      </w:r>
    </w:p>
    <w:p w:rsidR="00CB6211" w:rsidRDefault="00CB6211" w:rsidP="00CB6211">
      <w:pPr>
        <w:ind w:firstLine="420"/>
      </w:pPr>
      <w:r>
        <w:tab/>
      </w:r>
      <w:r>
        <w:tab/>
      </w:r>
      <w:r>
        <w:tab/>
        <w:t>UserDao ud = new UserDao();</w:t>
      </w:r>
    </w:p>
    <w:p w:rsidR="00CB6211" w:rsidRDefault="00CB6211" w:rsidP="00CB6211">
      <w:pPr>
        <w:ind w:firstLine="420"/>
      </w:pPr>
      <w:r>
        <w:tab/>
      </w:r>
      <w:r>
        <w:tab/>
      </w:r>
      <w:r>
        <w:tab/>
        <w:t>UserBean ub = ud.getSingleUser(userid);</w:t>
      </w:r>
    </w:p>
    <w:p w:rsidR="00CB6211" w:rsidRDefault="00CB6211" w:rsidP="00CB6211">
      <w:pPr>
        <w:ind w:firstLine="420"/>
      </w:pPr>
      <w:r>
        <w:tab/>
      </w:r>
      <w:r>
        <w:tab/>
      </w:r>
      <w:r>
        <w:tab/>
        <w:t>request.setAttribute("userinfo", ub);</w:t>
      </w:r>
    </w:p>
    <w:p w:rsidR="00CB6211" w:rsidRDefault="00CB6211" w:rsidP="00CB6211">
      <w:pPr>
        <w:ind w:firstLine="420"/>
      </w:pPr>
      <w:r>
        <w:tab/>
      </w:r>
      <w:r>
        <w:tab/>
      </w:r>
      <w:r>
        <w:tab/>
        <w:t>request.setAttribute("userid", userid);</w:t>
      </w:r>
    </w:p>
    <w:p w:rsidR="00CB6211" w:rsidRDefault="00CB6211" w:rsidP="00CB6211">
      <w:pPr>
        <w:ind w:firstLine="420"/>
      </w:pPr>
      <w:r>
        <w:tab/>
      </w:r>
      <w:r>
        <w:tab/>
      </w:r>
      <w:r>
        <w:tab/>
        <w:t>RequestDispatcher requestDispatcher = request</w:t>
      </w:r>
    </w:p>
    <w:p w:rsidR="00CB6211" w:rsidRDefault="00CB6211" w:rsidP="00CB6211">
      <w:pPr>
        <w:ind w:firstLine="420"/>
      </w:pPr>
      <w:r>
        <w:tab/>
      </w:r>
      <w:r>
        <w:tab/>
      </w:r>
      <w:r>
        <w:tab/>
      </w:r>
      <w:r>
        <w:tab/>
      </w:r>
      <w:r>
        <w:tab/>
        <w:t>.getRequestDispatcher("/use/addphotoalbum.jsp");</w:t>
      </w:r>
    </w:p>
    <w:p w:rsidR="00CB6211" w:rsidRDefault="00CB6211" w:rsidP="00CB6211">
      <w:pPr>
        <w:ind w:firstLine="420"/>
      </w:pPr>
      <w:r>
        <w:tab/>
      </w:r>
      <w:r>
        <w:tab/>
      </w:r>
      <w:r>
        <w:tab/>
        <w:t>requestDispatcher.forward(request, response);</w:t>
      </w:r>
    </w:p>
    <w:p w:rsidR="00CB6211" w:rsidRDefault="00CB6211" w:rsidP="00CB6211">
      <w:pPr>
        <w:ind w:firstLine="420"/>
      </w:pPr>
      <w:r>
        <w:tab/>
      </w:r>
      <w:r>
        <w:tab/>
        <w:t>}else if (param == "del" || param.equals("del")) {</w:t>
      </w:r>
    </w:p>
    <w:p w:rsidR="00CB6211" w:rsidRDefault="00CB6211" w:rsidP="00CB6211">
      <w:pPr>
        <w:ind w:firstLine="420"/>
      </w:pPr>
      <w:r>
        <w:tab/>
      </w:r>
      <w:r>
        <w:tab/>
      </w:r>
      <w:r>
        <w:tab/>
        <w:t>try {</w:t>
      </w:r>
    </w:p>
    <w:p w:rsidR="00CB6211" w:rsidRDefault="00CB6211" w:rsidP="00CB6211">
      <w:pPr>
        <w:ind w:firstLine="420"/>
      </w:pPr>
      <w:r>
        <w:tab/>
      </w:r>
      <w:r>
        <w:tab/>
      </w:r>
      <w:r>
        <w:tab/>
      </w:r>
      <w:r>
        <w:tab/>
        <w:t>String userid = request.getParameter("userid");</w:t>
      </w:r>
    </w:p>
    <w:p w:rsidR="00CB6211" w:rsidRDefault="00CB6211" w:rsidP="00CB6211">
      <w:pPr>
        <w:ind w:firstLine="420"/>
      </w:pPr>
      <w:r>
        <w:tab/>
      </w:r>
      <w:r>
        <w:tab/>
      </w:r>
      <w:r>
        <w:tab/>
      </w:r>
      <w:r>
        <w:tab/>
        <w:t>String albumid = request.getParameter("albumid");</w:t>
      </w:r>
    </w:p>
    <w:p w:rsidR="00CB6211" w:rsidRDefault="00CB6211" w:rsidP="00CB6211">
      <w:pPr>
        <w:ind w:firstLine="420"/>
      </w:pPr>
      <w:r>
        <w:tab/>
      </w:r>
      <w:r>
        <w:tab/>
      </w:r>
      <w:r>
        <w:tab/>
      </w:r>
      <w:r>
        <w:tab/>
        <w:t>PhotoalbumDao pad = new PhotoalbumDao();</w:t>
      </w:r>
    </w:p>
    <w:p w:rsidR="00CB6211" w:rsidRDefault="00CB6211" w:rsidP="00CB6211">
      <w:pPr>
        <w:ind w:firstLine="420"/>
      </w:pPr>
      <w:r>
        <w:tab/>
      </w:r>
      <w:r>
        <w:tab/>
      </w:r>
      <w:r>
        <w:tab/>
      </w:r>
      <w:r>
        <w:tab/>
        <w:t>pad.delPhotoalbum(albumid);</w:t>
      </w:r>
    </w:p>
    <w:p w:rsidR="00CB6211" w:rsidRDefault="00CB6211" w:rsidP="00CB6211">
      <w:pPr>
        <w:ind w:firstLine="420"/>
      </w:pPr>
      <w:r>
        <w:tab/>
      </w:r>
      <w:r>
        <w:tab/>
      </w:r>
      <w:r>
        <w:tab/>
      </w:r>
      <w:r>
        <w:tab/>
        <w:t>response.sendRedirect(request.getContextPath()</w:t>
      </w:r>
    </w:p>
    <w:p w:rsidR="00CB6211" w:rsidRDefault="00CB6211" w:rsidP="00CB6211">
      <w:pPr>
        <w:ind w:firstLine="420"/>
      </w:pPr>
      <w:r>
        <w:tab/>
      </w:r>
      <w:r>
        <w:tab/>
      </w:r>
      <w:r>
        <w:tab/>
      </w:r>
      <w:r>
        <w:tab/>
      </w:r>
      <w:r>
        <w:tab/>
      </w:r>
      <w:r>
        <w:tab/>
        <w:t>+ "/use/photoalbumlistdo?userid=" + userid);</w:t>
      </w:r>
    </w:p>
    <w:p w:rsidR="00CB6211" w:rsidRDefault="00CB6211" w:rsidP="00CB6211">
      <w:pPr>
        <w:ind w:firstLine="420"/>
      </w:pPr>
      <w:r>
        <w:tab/>
      </w:r>
      <w:r>
        <w:tab/>
      </w:r>
      <w:r>
        <w:tab/>
        <w:t>} catch (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t>}</w:t>
      </w:r>
    </w:p>
    <w:p w:rsidR="00CB6211" w:rsidRDefault="00CB6211" w:rsidP="00CB6211">
      <w:pPr>
        <w:ind w:firstLine="420"/>
      </w:pPr>
    </w:p>
    <w:p w:rsidR="00CB6211" w:rsidRDefault="00CB6211" w:rsidP="00CB6211">
      <w:pPr>
        <w:ind w:firstLine="420"/>
      </w:pPr>
      <w:r>
        <w:tab/>
      </w:r>
      <w:r>
        <w:tab/>
        <w:t xml:space="preserve">} </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doPos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doGet(request, response);</w:t>
      </w:r>
    </w:p>
    <w:p w:rsidR="00CB6211" w:rsidRDefault="00CB6211" w:rsidP="00CB6211">
      <w:pPr>
        <w:ind w:firstLine="420"/>
      </w:pPr>
      <w:r>
        <w:tab/>
        <w:t>}</w:t>
      </w: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w:t>
      </w:r>
      <w:r>
        <w:rPr>
          <w:rFonts w:hint="eastAsia"/>
        </w:rPr>
        <w:t>前台评论的</w:t>
      </w:r>
      <w:r>
        <w:rPr>
          <w:rFonts w:hint="eastAsia"/>
        </w:rPr>
        <w:t>Servlet</w:t>
      </w:r>
    </w:p>
    <w:p w:rsidR="00CB6211" w:rsidRDefault="00CB6211" w:rsidP="00CB6211">
      <w:pPr>
        <w:ind w:firstLine="420"/>
      </w:pPr>
      <w:r>
        <w:t>package com.blog.use.action;</w:t>
      </w:r>
    </w:p>
    <w:p w:rsidR="00CB6211" w:rsidRDefault="00CB6211" w:rsidP="00CB6211">
      <w:pPr>
        <w:ind w:firstLine="420"/>
      </w:pPr>
    </w:p>
    <w:p w:rsidR="00CB6211" w:rsidRDefault="00CB6211" w:rsidP="00CB6211">
      <w:pPr>
        <w:ind w:firstLine="420"/>
      </w:pPr>
      <w:r>
        <w:t>import java.io.IOException;</w:t>
      </w:r>
    </w:p>
    <w:p w:rsidR="00CB6211" w:rsidRDefault="00CB6211" w:rsidP="00CB6211">
      <w:pPr>
        <w:ind w:firstLine="420"/>
      </w:pPr>
      <w:r>
        <w:t>import java.io.PrintWriter;</w:t>
      </w:r>
    </w:p>
    <w:p w:rsidR="00CB6211" w:rsidRDefault="00CB6211" w:rsidP="00CB6211">
      <w:pPr>
        <w:ind w:firstLine="420"/>
      </w:pPr>
      <w:r>
        <w:t>import java.util.ArrayList;</w:t>
      </w:r>
    </w:p>
    <w:p w:rsidR="00CB6211" w:rsidRDefault="00CB6211" w:rsidP="00CB6211">
      <w:pPr>
        <w:ind w:firstLine="420"/>
      </w:pPr>
      <w:r>
        <w:t>import java.util.List;</w:t>
      </w:r>
    </w:p>
    <w:p w:rsidR="00CB6211" w:rsidRDefault="00CB6211" w:rsidP="00CB6211">
      <w:pPr>
        <w:ind w:firstLine="420"/>
      </w:pPr>
    </w:p>
    <w:p w:rsidR="00CB6211" w:rsidRDefault="00CB6211" w:rsidP="00CB6211">
      <w:pPr>
        <w:ind w:firstLine="420"/>
      </w:pPr>
      <w:r>
        <w:t>import javax.servlet.RequestDispatcher;</w:t>
      </w:r>
    </w:p>
    <w:p w:rsidR="00CB6211" w:rsidRDefault="00CB6211" w:rsidP="00CB6211">
      <w:pPr>
        <w:ind w:firstLine="420"/>
      </w:pPr>
      <w:r>
        <w:t>import javax.servlet.ServletException;</w:t>
      </w:r>
    </w:p>
    <w:p w:rsidR="00CB6211" w:rsidRDefault="00CB6211" w:rsidP="00CB6211">
      <w:pPr>
        <w:ind w:firstLine="420"/>
      </w:pPr>
      <w:r>
        <w:t>import javax.servlet.http.HttpServlet;</w:t>
      </w:r>
    </w:p>
    <w:p w:rsidR="00CB6211" w:rsidRDefault="00CB6211" w:rsidP="00CB6211">
      <w:pPr>
        <w:ind w:firstLine="420"/>
      </w:pPr>
      <w:r>
        <w:t>import javax.servlet.http.HttpServletRequest;</w:t>
      </w:r>
    </w:p>
    <w:p w:rsidR="00CB6211" w:rsidRDefault="00CB6211" w:rsidP="00CB6211">
      <w:pPr>
        <w:ind w:firstLine="420"/>
      </w:pPr>
      <w:r>
        <w:t>import javax.servlet.http.HttpServletResponse;</w:t>
      </w:r>
    </w:p>
    <w:p w:rsidR="00CB6211" w:rsidRDefault="00CB6211" w:rsidP="00CB6211">
      <w:pPr>
        <w:ind w:firstLine="420"/>
      </w:pPr>
    </w:p>
    <w:p w:rsidR="00CB6211" w:rsidRDefault="00CB6211" w:rsidP="00CB6211">
      <w:pPr>
        <w:ind w:firstLine="420"/>
      </w:pPr>
      <w:r>
        <w:t>import com.blog.system.Dao.CommentDao;</w:t>
      </w:r>
    </w:p>
    <w:p w:rsidR="00CB6211" w:rsidRDefault="00CB6211" w:rsidP="00CB6211">
      <w:pPr>
        <w:ind w:firstLine="420"/>
      </w:pPr>
      <w:r>
        <w:t>import com.blog.system.Dao.DailyDao;</w:t>
      </w:r>
    </w:p>
    <w:p w:rsidR="00CB6211" w:rsidRDefault="00CB6211" w:rsidP="00CB6211">
      <w:pPr>
        <w:ind w:firstLine="420"/>
      </w:pPr>
      <w:r>
        <w:t>import com.blog.system.Dao.MessageDao;</w:t>
      </w:r>
    </w:p>
    <w:p w:rsidR="00CB6211" w:rsidRDefault="00CB6211" w:rsidP="00CB6211">
      <w:pPr>
        <w:ind w:firstLine="420"/>
      </w:pPr>
      <w:r>
        <w:t>import com.blog.system.Dao.UserDao;</w:t>
      </w:r>
    </w:p>
    <w:p w:rsidR="00CB6211" w:rsidRDefault="00CB6211" w:rsidP="00CB6211">
      <w:pPr>
        <w:ind w:firstLine="420"/>
      </w:pPr>
      <w:r>
        <w:t>import com.blog.system.Dto.CommentBean;</w:t>
      </w:r>
    </w:p>
    <w:p w:rsidR="00CB6211" w:rsidRDefault="00CB6211" w:rsidP="00CB6211">
      <w:pPr>
        <w:ind w:firstLine="420"/>
      </w:pPr>
      <w:r>
        <w:t>import com.blog.system.Dto.DailyBean;</w:t>
      </w:r>
    </w:p>
    <w:p w:rsidR="00CB6211" w:rsidRDefault="00CB6211" w:rsidP="00CB6211">
      <w:pPr>
        <w:ind w:firstLine="420"/>
      </w:pPr>
      <w:r>
        <w:t>import com.blog.system.Dto.MessageBean;</w:t>
      </w:r>
    </w:p>
    <w:p w:rsidR="00CB6211" w:rsidRDefault="00CB6211" w:rsidP="00CB6211">
      <w:pPr>
        <w:ind w:firstLine="420"/>
      </w:pPr>
      <w:r>
        <w:t>import com.blog.system.Dto.UserBean;</w:t>
      </w:r>
    </w:p>
    <w:p w:rsidR="00CB6211" w:rsidRDefault="00CB6211" w:rsidP="00CB6211">
      <w:pPr>
        <w:ind w:firstLine="420"/>
      </w:pPr>
    </w:p>
    <w:p w:rsidR="00CB6211" w:rsidRDefault="00CB6211" w:rsidP="00CB6211">
      <w:pPr>
        <w:ind w:firstLine="420"/>
      </w:pPr>
      <w:r>
        <w:t>public class MessageServlet extends HttpServlet {</w:t>
      </w:r>
    </w:p>
    <w:p w:rsidR="00CB6211" w:rsidRDefault="00CB6211" w:rsidP="00CB6211">
      <w:pPr>
        <w:ind w:firstLine="420"/>
      </w:pPr>
    </w:p>
    <w:p w:rsidR="00CB6211" w:rsidRDefault="00CB6211" w:rsidP="00CB6211">
      <w:pPr>
        <w:ind w:firstLine="420"/>
      </w:pPr>
      <w:r>
        <w:tab/>
        <w:t>public void doGe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doPost(request, respons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doPos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request.setCharacterEncoding("utf-8");</w:t>
      </w:r>
    </w:p>
    <w:p w:rsidR="00CB6211" w:rsidRDefault="00CB6211" w:rsidP="00CB6211">
      <w:pPr>
        <w:ind w:firstLine="420"/>
      </w:pPr>
      <w:r>
        <w:tab/>
      </w:r>
      <w:r>
        <w:tab/>
        <w:t>String param = request.getParameter("param");</w:t>
      </w:r>
    </w:p>
    <w:p w:rsidR="00CB6211" w:rsidRDefault="00CB6211" w:rsidP="00CB6211">
      <w:pPr>
        <w:ind w:firstLine="420"/>
      </w:pPr>
      <w:r>
        <w:tab/>
      </w:r>
      <w:r>
        <w:tab/>
        <w:t>if (param == null) {</w:t>
      </w:r>
    </w:p>
    <w:p w:rsidR="00CB6211" w:rsidRDefault="00CB6211" w:rsidP="00CB6211">
      <w:pPr>
        <w:ind w:firstLine="420"/>
      </w:pPr>
      <w:r>
        <w:tab/>
      </w:r>
      <w:r>
        <w:tab/>
      </w:r>
      <w:r>
        <w:tab/>
        <w:t>param = "view";</w:t>
      </w:r>
    </w:p>
    <w:p w:rsidR="00CB6211" w:rsidRDefault="00CB6211" w:rsidP="00CB6211">
      <w:pPr>
        <w:ind w:firstLine="420"/>
      </w:pPr>
      <w:r>
        <w:tab/>
      </w:r>
      <w:r>
        <w:tab/>
        <w:t>}</w:t>
      </w:r>
    </w:p>
    <w:p w:rsidR="00CB6211" w:rsidRDefault="00CB6211" w:rsidP="00CB6211">
      <w:pPr>
        <w:ind w:firstLine="420"/>
      </w:pPr>
      <w:r>
        <w:tab/>
      </w:r>
      <w:r>
        <w:tab/>
        <w:t>if (param == "view" || param.equals("view")) {</w:t>
      </w:r>
    </w:p>
    <w:p w:rsidR="00CB6211" w:rsidRDefault="00CB6211" w:rsidP="00CB6211">
      <w:pPr>
        <w:ind w:firstLine="420"/>
      </w:pPr>
      <w:r>
        <w:tab/>
      </w:r>
      <w:r>
        <w:tab/>
      </w:r>
      <w:r>
        <w:tab/>
        <w:t>getMessage(request, response);</w:t>
      </w:r>
    </w:p>
    <w:p w:rsidR="00CB6211" w:rsidRDefault="00CB6211" w:rsidP="00CB6211">
      <w:pPr>
        <w:ind w:firstLine="420"/>
      </w:pPr>
      <w:r>
        <w:tab/>
      </w:r>
      <w:r>
        <w:tab/>
        <w:t>} else if (param == "add" || param.equals("add")) {</w:t>
      </w:r>
    </w:p>
    <w:p w:rsidR="00CB6211" w:rsidRDefault="00CB6211" w:rsidP="00CB6211">
      <w:pPr>
        <w:ind w:firstLine="420"/>
      </w:pPr>
      <w:r>
        <w:tab/>
      </w:r>
      <w:r>
        <w:tab/>
      </w:r>
      <w:r>
        <w:tab/>
        <w:t>String message = request.getParameter("message");</w:t>
      </w:r>
    </w:p>
    <w:p w:rsidR="00CB6211" w:rsidRDefault="00CB6211" w:rsidP="00CB6211">
      <w:pPr>
        <w:ind w:firstLine="420"/>
      </w:pPr>
      <w:r>
        <w:tab/>
      </w:r>
      <w:r>
        <w:tab/>
      </w:r>
      <w:r>
        <w:tab/>
        <w:t>int blogid = Integer.parseInt(request.getParameter("blogid"));</w:t>
      </w:r>
    </w:p>
    <w:p w:rsidR="00CB6211" w:rsidRDefault="00CB6211" w:rsidP="00CB6211">
      <w:pPr>
        <w:ind w:firstLine="420"/>
      </w:pPr>
      <w:r>
        <w:tab/>
      </w:r>
      <w:r>
        <w:tab/>
      </w:r>
      <w:r>
        <w:tab/>
        <w:t>int userid = Integer.parseInt(request.getParameter("userid"));</w:t>
      </w:r>
    </w:p>
    <w:p w:rsidR="00CB6211" w:rsidRDefault="00CB6211" w:rsidP="00CB6211">
      <w:pPr>
        <w:ind w:firstLine="420"/>
      </w:pPr>
      <w:r>
        <w:tab/>
      </w:r>
      <w:r>
        <w:tab/>
      </w:r>
      <w:r>
        <w:tab/>
        <w:t>MessageBean mb = new MessageBean();</w:t>
      </w:r>
    </w:p>
    <w:p w:rsidR="00CB6211" w:rsidRDefault="00CB6211" w:rsidP="00CB6211">
      <w:pPr>
        <w:ind w:firstLine="420"/>
      </w:pPr>
      <w:r>
        <w:tab/>
      </w:r>
      <w:r>
        <w:tab/>
      </w:r>
      <w:r>
        <w:tab/>
        <w:t>mb.setBlogid(blogid);</w:t>
      </w:r>
    </w:p>
    <w:p w:rsidR="00CB6211" w:rsidRDefault="00CB6211" w:rsidP="00CB6211">
      <w:pPr>
        <w:ind w:firstLine="420"/>
      </w:pPr>
      <w:r>
        <w:tab/>
      </w:r>
      <w:r>
        <w:tab/>
      </w:r>
      <w:r>
        <w:tab/>
        <w:t>mb.setUserid(userid);</w:t>
      </w:r>
    </w:p>
    <w:p w:rsidR="00CB6211" w:rsidRDefault="00CB6211" w:rsidP="00CB6211">
      <w:pPr>
        <w:ind w:firstLine="420"/>
      </w:pPr>
      <w:r>
        <w:tab/>
      </w:r>
      <w:r>
        <w:tab/>
      </w:r>
      <w:r>
        <w:tab/>
        <w:t>mb.setMessage(message);</w:t>
      </w:r>
    </w:p>
    <w:p w:rsidR="00CB6211" w:rsidRDefault="00CB6211" w:rsidP="00CB6211">
      <w:pPr>
        <w:ind w:firstLine="420"/>
      </w:pPr>
      <w:r>
        <w:tab/>
      </w:r>
      <w:r>
        <w:tab/>
      </w:r>
      <w:r>
        <w:tab/>
        <w:t>MessageDao md = new MessageDao();</w:t>
      </w:r>
    </w:p>
    <w:p w:rsidR="00CB6211" w:rsidRDefault="00CB6211" w:rsidP="00CB6211">
      <w:pPr>
        <w:ind w:firstLine="420"/>
      </w:pPr>
      <w:r>
        <w:tab/>
      </w:r>
      <w:r>
        <w:tab/>
      </w:r>
      <w:r>
        <w:tab/>
        <w:t>try {</w:t>
      </w:r>
    </w:p>
    <w:p w:rsidR="00CB6211" w:rsidRDefault="00CB6211" w:rsidP="00CB6211">
      <w:pPr>
        <w:ind w:firstLine="420"/>
      </w:pPr>
      <w:r>
        <w:tab/>
      </w:r>
      <w:r>
        <w:tab/>
      </w:r>
      <w:r>
        <w:tab/>
      </w:r>
      <w:r>
        <w:tab/>
        <w:t>md.addMessage(mb);</w:t>
      </w:r>
    </w:p>
    <w:p w:rsidR="00CB6211" w:rsidRDefault="00CB6211" w:rsidP="00CB6211">
      <w:pPr>
        <w:ind w:firstLine="420"/>
      </w:pPr>
      <w:r>
        <w:tab/>
      </w:r>
      <w:r>
        <w:tab/>
      </w:r>
      <w:r>
        <w:tab/>
        <w:t>} catch (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r>
      <w:r>
        <w:tab/>
        <w:t>response.sendRedirect("/index.html");</w:t>
      </w:r>
    </w:p>
    <w:p w:rsidR="00CB6211" w:rsidRDefault="00CB6211" w:rsidP="00CB6211">
      <w:pPr>
        <w:ind w:firstLine="420"/>
      </w:pPr>
      <w:r>
        <w:tab/>
      </w:r>
      <w:r>
        <w:tab/>
      </w:r>
      <w:r>
        <w:tab/>
        <w:t>}</w:t>
      </w:r>
    </w:p>
    <w:p w:rsidR="00CB6211" w:rsidRDefault="00CB6211" w:rsidP="00CB6211">
      <w:pPr>
        <w:ind w:firstLine="420"/>
      </w:pPr>
      <w:r>
        <w:tab/>
      </w:r>
      <w:r>
        <w:tab/>
      </w:r>
      <w:r>
        <w:tab/>
        <w:t>response.sendRedirect(request.getContextPath()</w:t>
      </w:r>
    </w:p>
    <w:p w:rsidR="00CB6211" w:rsidRDefault="00CB6211" w:rsidP="00CB6211">
      <w:pPr>
        <w:ind w:firstLine="420"/>
      </w:pPr>
      <w:r>
        <w:tab/>
      </w:r>
      <w:r>
        <w:tab/>
      </w:r>
      <w:r>
        <w:tab/>
      </w:r>
      <w:r>
        <w:tab/>
      </w:r>
      <w:r>
        <w:tab/>
        <w:t>+ "/use/messagedo?blogid=" + blogid);</w:t>
      </w:r>
    </w:p>
    <w:p w:rsidR="00CB6211" w:rsidRDefault="00CB6211" w:rsidP="00CB6211">
      <w:pPr>
        <w:ind w:firstLine="420"/>
      </w:pPr>
      <w:r>
        <w:tab/>
      </w:r>
      <w:r>
        <w:tab/>
        <w:t>}</w:t>
      </w:r>
    </w:p>
    <w:p w:rsidR="00CB6211" w:rsidRDefault="00CB6211" w:rsidP="00CB6211">
      <w:pPr>
        <w:ind w:firstLine="420"/>
      </w:pPr>
      <w:r>
        <w:lastRenderedPageBreak/>
        <w:tab/>
        <w:t>}</w:t>
      </w:r>
    </w:p>
    <w:p w:rsidR="00CB6211" w:rsidRDefault="00CB6211" w:rsidP="00CB6211">
      <w:pPr>
        <w:ind w:firstLine="420"/>
      </w:pPr>
    </w:p>
    <w:p w:rsidR="00CB6211" w:rsidRDefault="00CB6211" w:rsidP="00CB6211">
      <w:pPr>
        <w:ind w:firstLine="420"/>
      </w:pPr>
      <w:r>
        <w:tab/>
        <w:t>public void getMessage(HttpServletRequest request,</w:t>
      </w:r>
    </w:p>
    <w:p w:rsidR="00CB6211" w:rsidRDefault="00CB6211" w:rsidP="00CB6211">
      <w:pPr>
        <w:ind w:firstLine="420"/>
      </w:pPr>
      <w:r>
        <w:tab/>
      </w:r>
      <w:r>
        <w:tab/>
      </w:r>
      <w:r>
        <w:tab/>
        <w:t>HttpServletResponse response) throws ServletException, IOException {</w:t>
      </w:r>
    </w:p>
    <w:p w:rsidR="00CB6211" w:rsidRDefault="00CB6211" w:rsidP="00CB6211">
      <w:pPr>
        <w:ind w:firstLine="420"/>
      </w:pPr>
      <w:r>
        <w:tab/>
      </w:r>
      <w:r>
        <w:tab/>
        <w:t>int page;</w:t>
      </w:r>
    </w:p>
    <w:p w:rsidR="00CB6211" w:rsidRDefault="00CB6211" w:rsidP="00CB6211">
      <w:pPr>
        <w:ind w:firstLine="420"/>
      </w:pPr>
      <w:r>
        <w:tab/>
      </w:r>
      <w:r>
        <w:tab/>
        <w:t>try {</w:t>
      </w:r>
    </w:p>
    <w:p w:rsidR="00CB6211" w:rsidRDefault="00CB6211" w:rsidP="00CB6211">
      <w:pPr>
        <w:ind w:firstLine="420"/>
      </w:pPr>
      <w:r>
        <w:tab/>
      </w:r>
      <w:r>
        <w:tab/>
      </w:r>
      <w:r>
        <w:tab/>
        <w:t>if (request.getParameter("page") != null) {</w:t>
      </w:r>
    </w:p>
    <w:p w:rsidR="00CB6211" w:rsidRDefault="00CB6211" w:rsidP="00CB6211">
      <w:pPr>
        <w:ind w:firstLine="420"/>
      </w:pPr>
      <w:r>
        <w:tab/>
      </w:r>
      <w:r>
        <w:tab/>
      </w:r>
      <w:r>
        <w:tab/>
      </w:r>
      <w:r>
        <w:tab/>
        <w:t>page = Integer.parseInt(request.getParameter("page"));</w:t>
      </w:r>
    </w:p>
    <w:p w:rsidR="00CB6211" w:rsidRDefault="00CB6211" w:rsidP="00CB6211">
      <w:pPr>
        <w:ind w:firstLine="420"/>
      </w:pPr>
      <w:r>
        <w:tab/>
      </w:r>
      <w:r>
        <w:tab/>
      </w:r>
      <w:r>
        <w:tab/>
        <w:t>} else {</w:t>
      </w:r>
    </w:p>
    <w:p w:rsidR="00CB6211" w:rsidRDefault="00CB6211" w:rsidP="00CB6211">
      <w:pPr>
        <w:ind w:firstLine="420"/>
      </w:pPr>
      <w:r>
        <w:tab/>
      </w:r>
      <w:r>
        <w:tab/>
      </w:r>
      <w:r>
        <w:tab/>
      </w:r>
      <w:r>
        <w:tab/>
        <w:t>page = 1;</w:t>
      </w:r>
    </w:p>
    <w:p w:rsidR="00CB6211" w:rsidRDefault="00CB6211" w:rsidP="00CB6211">
      <w:pPr>
        <w:ind w:firstLine="420"/>
      </w:pPr>
      <w:r>
        <w:tab/>
      </w:r>
      <w:r>
        <w:tab/>
      </w:r>
      <w:r>
        <w:tab/>
        <w:t>}</w:t>
      </w:r>
    </w:p>
    <w:p w:rsidR="00CB6211" w:rsidRDefault="00CB6211" w:rsidP="00CB6211">
      <w:pPr>
        <w:ind w:firstLine="420"/>
      </w:pPr>
      <w:r>
        <w:tab/>
      </w:r>
      <w:r>
        <w:tab/>
      </w:r>
      <w:r>
        <w:tab/>
        <w:t>int size = 10;</w:t>
      </w:r>
    </w:p>
    <w:p w:rsidR="00CB6211" w:rsidRDefault="00CB6211" w:rsidP="00CB6211">
      <w:pPr>
        <w:ind w:firstLine="420"/>
      </w:pPr>
      <w:r>
        <w:tab/>
      </w:r>
      <w:r>
        <w:tab/>
      </w:r>
      <w:r>
        <w:tab/>
        <w:t>String blogid = request.getParameter("blogid");</w:t>
      </w:r>
    </w:p>
    <w:p w:rsidR="00CB6211" w:rsidRDefault="00CB6211" w:rsidP="00CB6211">
      <w:pPr>
        <w:ind w:firstLine="420"/>
      </w:pPr>
      <w:r>
        <w:tab/>
      </w:r>
      <w:r>
        <w:tab/>
      </w:r>
      <w:r>
        <w:tab/>
        <w:t>List&lt;MessageBean&gt; ret = new ArrayList&lt;MessageBean&gt;();</w:t>
      </w:r>
    </w:p>
    <w:p w:rsidR="00CB6211" w:rsidRDefault="00CB6211" w:rsidP="00CB6211">
      <w:pPr>
        <w:ind w:firstLine="420"/>
      </w:pPr>
      <w:r>
        <w:tab/>
      </w:r>
      <w:r>
        <w:tab/>
      </w:r>
      <w:r>
        <w:tab/>
        <w:t>MessageDao md = new MessageDao();</w:t>
      </w:r>
    </w:p>
    <w:p w:rsidR="00CB6211" w:rsidRDefault="00CB6211" w:rsidP="00CB6211">
      <w:pPr>
        <w:ind w:firstLine="420"/>
      </w:pPr>
      <w:r>
        <w:tab/>
      </w:r>
      <w:r>
        <w:tab/>
      </w:r>
      <w:r>
        <w:tab/>
        <w:t>ret = md.getMessage(page, size, blogid);</w:t>
      </w:r>
    </w:p>
    <w:p w:rsidR="00CB6211" w:rsidRDefault="00CB6211" w:rsidP="00CB6211">
      <w:pPr>
        <w:ind w:firstLine="420"/>
      </w:pPr>
      <w:r>
        <w:tab/>
      </w:r>
      <w:r>
        <w:tab/>
      </w:r>
      <w:r>
        <w:tab/>
        <w:t>long count = md.getMessageCount(blogid);</w:t>
      </w:r>
    </w:p>
    <w:p w:rsidR="00CB6211" w:rsidRDefault="00CB6211" w:rsidP="00CB6211">
      <w:pPr>
        <w:ind w:firstLine="420"/>
      </w:pPr>
      <w:r>
        <w:tab/>
      </w:r>
      <w:r>
        <w:tab/>
      </w:r>
      <w:r>
        <w:tab/>
        <w:t>UserDao ud = new UserDao();</w:t>
      </w:r>
    </w:p>
    <w:p w:rsidR="00CB6211" w:rsidRDefault="00CB6211" w:rsidP="00CB6211">
      <w:pPr>
        <w:ind w:firstLine="420"/>
      </w:pPr>
      <w:r>
        <w:tab/>
      </w:r>
      <w:r>
        <w:tab/>
      </w:r>
      <w:r>
        <w:tab/>
        <w:t>UserBean ub = ud.getSingleUser(blogid);</w:t>
      </w:r>
    </w:p>
    <w:p w:rsidR="00CB6211" w:rsidRDefault="00CB6211" w:rsidP="00CB6211">
      <w:pPr>
        <w:ind w:firstLine="420"/>
      </w:pPr>
      <w:r>
        <w:tab/>
      </w:r>
      <w:r>
        <w:tab/>
      </w:r>
      <w:r>
        <w:tab/>
        <w:t>request.setAttribute("userinfo", ub);</w:t>
      </w:r>
    </w:p>
    <w:p w:rsidR="00CB6211" w:rsidRDefault="00CB6211" w:rsidP="00CB6211">
      <w:pPr>
        <w:ind w:firstLine="420"/>
      </w:pPr>
      <w:r>
        <w:tab/>
      </w:r>
      <w:r>
        <w:tab/>
      </w:r>
      <w:r>
        <w:tab/>
        <w:t>request.setAttribute("blogid", blogid);</w:t>
      </w:r>
    </w:p>
    <w:p w:rsidR="00CB6211" w:rsidRDefault="00CB6211" w:rsidP="00CB6211">
      <w:pPr>
        <w:ind w:firstLine="420"/>
      </w:pPr>
      <w:r>
        <w:tab/>
      </w:r>
      <w:r>
        <w:tab/>
      </w:r>
      <w:r>
        <w:tab/>
        <w:t>request.setAttribute("message", ret);</w:t>
      </w:r>
    </w:p>
    <w:p w:rsidR="00CB6211" w:rsidRDefault="00CB6211" w:rsidP="00CB6211">
      <w:pPr>
        <w:ind w:firstLine="420"/>
      </w:pPr>
      <w:r>
        <w:tab/>
      </w:r>
      <w:r>
        <w:tab/>
      </w:r>
      <w:r>
        <w:tab/>
        <w:t>request.setAttribute("count", count);</w:t>
      </w:r>
    </w:p>
    <w:p w:rsidR="00CB6211" w:rsidRDefault="00CB6211" w:rsidP="00CB6211">
      <w:pPr>
        <w:ind w:firstLine="420"/>
      </w:pPr>
      <w:r>
        <w:tab/>
      </w:r>
      <w:r>
        <w:tab/>
      </w:r>
      <w:r>
        <w:tab/>
        <w:t>request.setAttribute("page", page);</w:t>
      </w:r>
    </w:p>
    <w:p w:rsidR="00CB6211" w:rsidRDefault="00CB6211" w:rsidP="00CB6211">
      <w:pPr>
        <w:ind w:firstLine="420"/>
      </w:pPr>
      <w:r>
        <w:tab/>
      </w:r>
      <w:r>
        <w:tab/>
      </w:r>
      <w:r>
        <w:tab/>
        <w:t>request.setAttribute("size", size);</w:t>
      </w:r>
    </w:p>
    <w:p w:rsidR="00CB6211" w:rsidRDefault="00CB6211" w:rsidP="00CB6211">
      <w:pPr>
        <w:ind w:firstLine="420"/>
      </w:pPr>
      <w:r>
        <w:tab/>
      </w:r>
      <w:r>
        <w:tab/>
      </w:r>
      <w:r>
        <w:tab/>
        <w:t>RequestDispatcher requestDispatcher = request</w:t>
      </w:r>
    </w:p>
    <w:p w:rsidR="00CB6211" w:rsidRDefault="00CB6211" w:rsidP="00CB6211">
      <w:pPr>
        <w:ind w:firstLine="420"/>
      </w:pPr>
      <w:r>
        <w:tab/>
      </w:r>
      <w:r>
        <w:tab/>
      </w:r>
      <w:r>
        <w:tab/>
      </w:r>
      <w:r>
        <w:tab/>
      </w:r>
      <w:r>
        <w:tab/>
        <w:t>.getRequestDispatcher("/use/message.jsp");</w:t>
      </w:r>
    </w:p>
    <w:p w:rsidR="00CB6211" w:rsidRDefault="00CB6211" w:rsidP="00CB6211">
      <w:pPr>
        <w:ind w:firstLine="420"/>
      </w:pPr>
      <w:r>
        <w:tab/>
      </w:r>
      <w:r>
        <w:tab/>
      </w:r>
      <w:r>
        <w:tab/>
        <w:t>requestDispatcher.forward(request, respons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w:t>
      </w:r>
      <w:r>
        <w:rPr>
          <w:rFonts w:hint="eastAsia"/>
        </w:rPr>
        <w:t>单个日志及其评论的</w:t>
      </w:r>
      <w:r>
        <w:rPr>
          <w:rFonts w:hint="eastAsia"/>
        </w:rPr>
        <w:t>Servelt</w:t>
      </w:r>
    </w:p>
    <w:p w:rsidR="00CB6211" w:rsidRDefault="00CB6211" w:rsidP="00CB6211">
      <w:pPr>
        <w:ind w:firstLine="420"/>
      </w:pPr>
      <w:r>
        <w:t>package com.blog.use.action;</w:t>
      </w:r>
    </w:p>
    <w:p w:rsidR="00CB6211" w:rsidRDefault="00CB6211" w:rsidP="00CB6211">
      <w:pPr>
        <w:ind w:firstLine="420"/>
      </w:pPr>
    </w:p>
    <w:p w:rsidR="00CB6211" w:rsidRDefault="00CB6211" w:rsidP="00CB6211">
      <w:pPr>
        <w:ind w:firstLine="420"/>
      </w:pPr>
      <w:r>
        <w:t>import java.io.IOException;</w:t>
      </w:r>
    </w:p>
    <w:p w:rsidR="00CB6211" w:rsidRDefault="00CB6211" w:rsidP="00CB6211">
      <w:pPr>
        <w:ind w:firstLine="420"/>
      </w:pPr>
      <w:r>
        <w:t>import java.io.PrintWriter;</w:t>
      </w:r>
    </w:p>
    <w:p w:rsidR="00CB6211" w:rsidRDefault="00CB6211" w:rsidP="00CB6211">
      <w:pPr>
        <w:ind w:firstLine="420"/>
      </w:pPr>
      <w:r>
        <w:t>import java.util.ArrayList;</w:t>
      </w:r>
    </w:p>
    <w:p w:rsidR="00CB6211" w:rsidRDefault="00CB6211" w:rsidP="00CB6211">
      <w:pPr>
        <w:ind w:firstLine="420"/>
      </w:pPr>
      <w:r>
        <w:t>import java.util.List;</w:t>
      </w:r>
    </w:p>
    <w:p w:rsidR="00CB6211" w:rsidRDefault="00CB6211" w:rsidP="00CB6211">
      <w:pPr>
        <w:ind w:firstLine="420"/>
      </w:pPr>
    </w:p>
    <w:p w:rsidR="00CB6211" w:rsidRDefault="00CB6211" w:rsidP="00CB6211">
      <w:pPr>
        <w:ind w:firstLine="420"/>
      </w:pPr>
      <w:r>
        <w:t>import javax.servlet.RequestDispatcher;</w:t>
      </w:r>
    </w:p>
    <w:p w:rsidR="00CB6211" w:rsidRDefault="00CB6211" w:rsidP="00CB6211">
      <w:pPr>
        <w:ind w:firstLine="420"/>
      </w:pPr>
      <w:r>
        <w:t>import javax.servlet.ServletException;</w:t>
      </w:r>
    </w:p>
    <w:p w:rsidR="00CB6211" w:rsidRDefault="00CB6211" w:rsidP="00CB6211">
      <w:pPr>
        <w:ind w:firstLine="420"/>
      </w:pPr>
      <w:r>
        <w:lastRenderedPageBreak/>
        <w:t>import javax.servlet.http.HttpServlet;</w:t>
      </w:r>
    </w:p>
    <w:p w:rsidR="00CB6211" w:rsidRDefault="00CB6211" w:rsidP="00CB6211">
      <w:pPr>
        <w:ind w:firstLine="420"/>
      </w:pPr>
      <w:r>
        <w:t>import javax.servlet.http.HttpServletRequest;</w:t>
      </w:r>
    </w:p>
    <w:p w:rsidR="00CB6211" w:rsidRDefault="00CB6211" w:rsidP="00CB6211">
      <w:pPr>
        <w:ind w:firstLine="420"/>
      </w:pPr>
      <w:r>
        <w:t>import javax.servlet.http.HttpServletResponse;</w:t>
      </w:r>
    </w:p>
    <w:p w:rsidR="00CB6211" w:rsidRDefault="00CB6211" w:rsidP="00CB6211">
      <w:pPr>
        <w:ind w:firstLine="420"/>
      </w:pPr>
    </w:p>
    <w:p w:rsidR="00CB6211" w:rsidRDefault="00CB6211" w:rsidP="00CB6211">
      <w:pPr>
        <w:ind w:firstLine="420"/>
      </w:pPr>
      <w:r>
        <w:t>import com.blog.system.Dao.CommentDao;</w:t>
      </w:r>
    </w:p>
    <w:p w:rsidR="00CB6211" w:rsidRDefault="00CB6211" w:rsidP="00CB6211">
      <w:pPr>
        <w:ind w:firstLine="420"/>
      </w:pPr>
      <w:r>
        <w:t>import com.blog.system.Dao.DailyDao;</w:t>
      </w:r>
    </w:p>
    <w:p w:rsidR="00CB6211" w:rsidRDefault="00CB6211" w:rsidP="00CB6211">
      <w:pPr>
        <w:ind w:firstLine="420"/>
      </w:pPr>
      <w:r>
        <w:t>import com.blog.system.Dao.UserDao;</w:t>
      </w:r>
    </w:p>
    <w:p w:rsidR="00CB6211" w:rsidRDefault="00CB6211" w:rsidP="00CB6211">
      <w:pPr>
        <w:ind w:firstLine="420"/>
      </w:pPr>
      <w:r>
        <w:t>import com.blog.system.Dto.CommentBean;</w:t>
      </w:r>
    </w:p>
    <w:p w:rsidR="00CB6211" w:rsidRDefault="00CB6211" w:rsidP="00CB6211">
      <w:pPr>
        <w:ind w:firstLine="420"/>
      </w:pPr>
      <w:r>
        <w:t>import com.blog.system.Dto.DailyBean;</w:t>
      </w:r>
    </w:p>
    <w:p w:rsidR="00CB6211" w:rsidRDefault="00CB6211" w:rsidP="00CB6211">
      <w:pPr>
        <w:ind w:firstLine="420"/>
      </w:pPr>
      <w:r>
        <w:t>import com.blog.system.Dto.UserBean;</w:t>
      </w:r>
    </w:p>
    <w:p w:rsidR="00CB6211" w:rsidRDefault="00CB6211" w:rsidP="00CB6211">
      <w:pPr>
        <w:ind w:firstLine="420"/>
      </w:pPr>
    </w:p>
    <w:p w:rsidR="00CB6211" w:rsidRDefault="00CB6211" w:rsidP="00CB6211">
      <w:pPr>
        <w:ind w:firstLine="420"/>
      </w:pPr>
      <w:r>
        <w:t>public class DailyCommentServlet extends HttpServlet {</w:t>
      </w:r>
    </w:p>
    <w:p w:rsidR="00CB6211" w:rsidRDefault="00CB6211" w:rsidP="00CB6211">
      <w:pPr>
        <w:ind w:firstLine="420"/>
      </w:pPr>
    </w:p>
    <w:p w:rsidR="00CB6211" w:rsidRDefault="00CB6211" w:rsidP="00CB6211">
      <w:pPr>
        <w:ind w:firstLine="420"/>
      </w:pPr>
      <w:r>
        <w:tab/>
        <w:t>public void doGe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request.setCharacterEncoding("utf-8");</w:t>
      </w:r>
    </w:p>
    <w:p w:rsidR="00CB6211" w:rsidRDefault="00CB6211" w:rsidP="00CB6211">
      <w:pPr>
        <w:ind w:firstLine="420"/>
      </w:pPr>
      <w:r>
        <w:tab/>
      </w:r>
      <w:r>
        <w:tab/>
        <w:t>String param = request.getParameter("param");</w:t>
      </w:r>
    </w:p>
    <w:p w:rsidR="00CB6211" w:rsidRDefault="00CB6211" w:rsidP="00CB6211">
      <w:pPr>
        <w:ind w:firstLine="420"/>
      </w:pPr>
      <w:r>
        <w:tab/>
      </w:r>
      <w:r>
        <w:tab/>
        <w:t>if (param == null) {</w:t>
      </w:r>
    </w:p>
    <w:p w:rsidR="00CB6211" w:rsidRDefault="00CB6211" w:rsidP="00CB6211">
      <w:pPr>
        <w:ind w:firstLine="420"/>
      </w:pPr>
      <w:r>
        <w:tab/>
      </w:r>
      <w:r>
        <w:tab/>
      </w:r>
      <w:r>
        <w:tab/>
        <w:t>param = "view";</w:t>
      </w:r>
    </w:p>
    <w:p w:rsidR="00CB6211" w:rsidRDefault="00CB6211" w:rsidP="00CB6211">
      <w:pPr>
        <w:ind w:firstLine="420"/>
      </w:pPr>
      <w:r>
        <w:tab/>
      </w:r>
      <w:r>
        <w:tab/>
        <w:t>}</w:t>
      </w:r>
    </w:p>
    <w:p w:rsidR="00CB6211" w:rsidRDefault="00CB6211" w:rsidP="00CB6211">
      <w:pPr>
        <w:ind w:firstLine="420"/>
      </w:pPr>
      <w:r>
        <w:tab/>
      </w:r>
      <w:r>
        <w:tab/>
        <w:t>if (param == "view" || param.equals("view")) {</w:t>
      </w:r>
    </w:p>
    <w:p w:rsidR="00CB6211" w:rsidRDefault="00CB6211" w:rsidP="00CB6211">
      <w:pPr>
        <w:ind w:firstLine="420"/>
      </w:pPr>
      <w:r>
        <w:tab/>
      </w:r>
      <w:r>
        <w:tab/>
      </w:r>
      <w:r>
        <w:tab/>
        <w:t>getDailyComment(request, response);</w:t>
      </w:r>
    </w:p>
    <w:p w:rsidR="00CB6211" w:rsidRDefault="00CB6211" w:rsidP="00CB6211">
      <w:pPr>
        <w:ind w:firstLine="420"/>
      </w:pPr>
      <w:r>
        <w:tab/>
      </w:r>
      <w:r>
        <w:tab/>
        <w:t>} else if (param == "add" || param.equals("add")) {</w:t>
      </w:r>
    </w:p>
    <w:p w:rsidR="00CB6211" w:rsidRDefault="00CB6211" w:rsidP="00CB6211">
      <w:pPr>
        <w:ind w:firstLine="420"/>
      </w:pPr>
      <w:r>
        <w:tab/>
      </w:r>
      <w:r>
        <w:tab/>
      </w:r>
      <w:r>
        <w:tab/>
        <w:t>String userid1 = request.getParameter("userid1");</w:t>
      </w:r>
    </w:p>
    <w:p w:rsidR="00CB6211" w:rsidRDefault="00CB6211" w:rsidP="00CB6211">
      <w:pPr>
        <w:ind w:firstLine="420"/>
      </w:pPr>
      <w:r>
        <w:tab/>
      </w:r>
      <w:r>
        <w:tab/>
      </w:r>
      <w:r>
        <w:tab/>
        <w:t>int userid = Integer.parseInt(userid1);</w:t>
      </w:r>
    </w:p>
    <w:p w:rsidR="00CB6211" w:rsidRDefault="00CB6211" w:rsidP="00CB6211">
      <w:pPr>
        <w:ind w:firstLine="420"/>
      </w:pPr>
      <w:r>
        <w:tab/>
      </w:r>
      <w:r>
        <w:tab/>
      </w:r>
      <w:r>
        <w:tab/>
        <w:t>String comment = request.getParameter("comment");</w:t>
      </w:r>
    </w:p>
    <w:p w:rsidR="00CB6211" w:rsidRDefault="00CB6211" w:rsidP="00CB6211">
      <w:pPr>
        <w:ind w:firstLine="420"/>
      </w:pPr>
      <w:r>
        <w:tab/>
      </w:r>
      <w:r>
        <w:tab/>
      </w:r>
      <w:r>
        <w:tab/>
        <w:t>String pdid1 = request.getParameter("dailyid");</w:t>
      </w:r>
    </w:p>
    <w:p w:rsidR="00CB6211" w:rsidRDefault="00CB6211" w:rsidP="00CB6211">
      <w:pPr>
        <w:ind w:firstLine="420"/>
      </w:pPr>
      <w:r>
        <w:tab/>
      </w:r>
      <w:r>
        <w:tab/>
      </w:r>
      <w:r>
        <w:tab/>
        <w:t>int pdid = Integer.parseInt(pdid1);</w:t>
      </w:r>
    </w:p>
    <w:p w:rsidR="00CB6211" w:rsidRDefault="00CB6211" w:rsidP="00CB6211">
      <w:pPr>
        <w:ind w:firstLine="420"/>
      </w:pPr>
      <w:r>
        <w:tab/>
      </w:r>
      <w:r>
        <w:tab/>
      </w:r>
      <w:r>
        <w:tab/>
        <w:t>CommentBean cb = new CommentBean();</w:t>
      </w:r>
    </w:p>
    <w:p w:rsidR="00CB6211" w:rsidRDefault="00CB6211" w:rsidP="00CB6211">
      <w:pPr>
        <w:ind w:firstLine="420"/>
      </w:pPr>
      <w:r>
        <w:tab/>
      </w:r>
      <w:r>
        <w:tab/>
      </w:r>
      <w:r>
        <w:tab/>
        <w:t>cb.setUserid(userid);</w:t>
      </w:r>
    </w:p>
    <w:p w:rsidR="00CB6211" w:rsidRDefault="00CB6211" w:rsidP="00CB6211">
      <w:pPr>
        <w:ind w:firstLine="420"/>
      </w:pPr>
      <w:r>
        <w:tab/>
      </w:r>
      <w:r>
        <w:tab/>
      </w:r>
      <w:r>
        <w:tab/>
        <w:t>cb.setComment(comment);</w:t>
      </w:r>
    </w:p>
    <w:p w:rsidR="00CB6211" w:rsidRDefault="00CB6211" w:rsidP="00CB6211">
      <w:pPr>
        <w:ind w:firstLine="420"/>
      </w:pPr>
      <w:r>
        <w:tab/>
      </w:r>
      <w:r>
        <w:tab/>
      </w:r>
      <w:r>
        <w:tab/>
        <w:t>cb.setPdid(pdid);</w:t>
      </w:r>
    </w:p>
    <w:p w:rsidR="00CB6211" w:rsidRDefault="00CB6211" w:rsidP="00CB6211">
      <w:pPr>
        <w:ind w:firstLine="420"/>
      </w:pPr>
      <w:r>
        <w:tab/>
      </w:r>
      <w:r>
        <w:tab/>
      </w:r>
      <w:r>
        <w:tab/>
        <w:t>CommentDao cd = new CommentDao();</w:t>
      </w:r>
    </w:p>
    <w:p w:rsidR="00CB6211" w:rsidRDefault="00CB6211" w:rsidP="00CB6211">
      <w:pPr>
        <w:ind w:firstLine="420"/>
      </w:pPr>
      <w:r>
        <w:tab/>
      </w:r>
      <w:r>
        <w:tab/>
      </w:r>
      <w:r>
        <w:tab/>
        <w:t>try {</w:t>
      </w:r>
    </w:p>
    <w:p w:rsidR="00CB6211" w:rsidRDefault="00CB6211" w:rsidP="00CB6211">
      <w:pPr>
        <w:ind w:firstLine="420"/>
      </w:pPr>
      <w:r>
        <w:tab/>
      </w:r>
      <w:r>
        <w:tab/>
      </w:r>
      <w:r>
        <w:tab/>
      </w:r>
      <w:r>
        <w:tab/>
        <w:t>cd.addComment(cb, 1);</w:t>
      </w:r>
    </w:p>
    <w:p w:rsidR="00CB6211" w:rsidRDefault="00CB6211" w:rsidP="00CB6211">
      <w:pPr>
        <w:ind w:firstLine="420"/>
      </w:pPr>
      <w:r>
        <w:tab/>
      </w:r>
      <w:r>
        <w:tab/>
      </w:r>
      <w:r>
        <w:tab/>
        <w:t>} catch (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r>
      <w:r>
        <w:tab/>
        <w:t>response.sendRedirect("/index.html");</w:t>
      </w:r>
    </w:p>
    <w:p w:rsidR="00CB6211" w:rsidRDefault="00CB6211" w:rsidP="00CB6211">
      <w:pPr>
        <w:ind w:firstLine="420"/>
      </w:pPr>
      <w:r>
        <w:tab/>
      </w:r>
      <w:r>
        <w:tab/>
      </w:r>
      <w:r>
        <w:tab/>
        <w:t>}</w:t>
      </w:r>
    </w:p>
    <w:p w:rsidR="00CB6211" w:rsidRDefault="00CB6211" w:rsidP="00CB6211">
      <w:pPr>
        <w:ind w:firstLine="420"/>
      </w:pPr>
      <w:r>
        <w:tab/>
      </w:r>
      <w:r>
        <w:tab/>
      </w:r>
      <w:r>
        <w:tab/>
        <w:t>response.sendRedirect(request.getContextPath()</w:t>
      </w:r>
    </w:p>
    <w:p w:rsidR="00CB6211" w:rsidRDefault="00CB6211" w:rsidP="00CB6211">
      <w:pPr>
        <w:ind w:firstLine="420"/>
      </w:pPr>
      <w:r>
        <w:tab/>
      </w:r>
      <w:r>
        <w:tab/>
      </w:r>
      <w:r>
        <w:tab/>
      </w:r>
      <w:r>
        <w:tab/>
      </w:r>
      <w:r>
        <w:tab/>
        <w:t>+ "/use/dailycdo?dailyid=" + pdid);</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lastRenderedPageBreak/>
        <w:tab/>
        <w:t>public void doPos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doGet(request, respons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getDailyComment(HttpServletRequest request,</w:t>
      </w:r>
    </w:p>
    <w:p w:rsidR="00CB6211" w:rsidRDefault="00CB6211" w:rsidP="00CB6211">
      <w:pPr>
        <w:ind w:firstLine="420"/>
      </w:pPr>
      <w:r>
        <w:tab/>
      </w:r>
      <w:r>
        <w:tab/>
      </w:r>
      <w:r>
        <w:tab/>
        <w:t>HttpServletResponse response) throws ServletException, IOException {</w:t>
      </w:r>
    </w:p>
    <w:p w:rsidR="00CB6211" w:rsidRDefault="00CB6211" w:rsidP="00CB6211">
      <w:pPr>
        <w:ind w:firstLine="420"/>
      </w:pPr>
      <w:r>
        <w:tab/>
      </w:r>
      <w:r>
        <w:tab/>
        <w:t>int page;</w:t>
      </w:r>
    </w:p>
    <w:p w:rsidR="00CB6211" w:rsidRDefault="00CB6211" w:rsidP="00CB6211">
      <w:pPr>
        <w:ind w:firstLine="420"/>
      </w:pPr>
      <w:r>
        <w:tab/>
      </w:r>
      <w:r>
        <w:tab/>
        <w:t>try {</w:t>
      </w:r>
    </w:p>
    <w:p w:rsidR="00CB6211" w:rsidRDefault="00CB6211" w:rsidP="00CB6211">
      <w:pPr>
        <w:ind w:firstLine="420"/>
      </w:pPr>
      <w:r>
        <w:tab/>
      </w:r>
      <w:r>
        <w:tab/>
      </w:r>
      <w:r>
        <w:tab/>
        <w:t>if (request.getParameter("page") != null) {</w:t>
      </w:r>
    </w:p>
    <w:p w:rsidR="00CB6211" w:rsidRDefault="00CB6211" w:rsidP="00CB6211">
      <w:pPr>
        <w:ind w:firstLine="420"/>
      </w:pPr>
      <w:r>
        <w:tab/>
      </w:r>
      <w:r>
        <w:tab/>
      </w:r>
      <w:r>
        <w:tab/>
      </w:r>
      <w:r>
        <w:tab/>
        <w:t>page = Integer.parseInt(request.getParameter("page"));</w:t>
      </w:r>
    </w:p>
    <w:p w:rsidR="00CB6211" w:rsidRDefault="00CB6211" w:rsidP="00CB6211">
      <w:pPr>
        <w:ind w:firstLine="420"/>
      </w:pPr>
      <w:r>
        <w:tab/>
      </w:r>
      <w:r>
        <w:tab/>
      </w:r>
      <w:r>
        <w:tab/>
        <w:t>} else {</w:t>
      </w:r>
    </w:p>
    <w:p w:rsidR="00CB6211" w:rsidRDefault="00CB6211" w:rsidP="00CB6211">
      <w:pPr>
        <w:ind w:firstLine="420"/>
      </w:pPr>
      <w:r>
        <w:tab/>
      </w:r>
      <w:r>
        <w:tab/>
      </w:r>
      <w:r>
        <w:tab/>
      </w:r>
      <w:r>
        <w:tab/>
        <w:t>page = 1;</w:t>
      </w:r>
    </w:p>
    <w:p w:rsidR="00CB6211" w:rsidRDefault="00CB6211" w:rsidP="00CB6211">
      <w:pPr>
        <w:ind w:firstLine="420"/>
      </w:pPr>
      <w:r>
        <w:tab/>
      </w:r>
      <w:r>
        <w:tab/>
      </w:r>
      <w:r>
        <w:tab/>
        <w:t>}</w:t>
      </w:r>
    </w:p>
    <w:p w:rsidR="00CB6211" w:rsidRDefault="00CB6211" w:rsidP="00CB6211">
      <w:pPr>
        <w:ind w:firstLine="420"/>
      </w:pPr>
      <w:r>
        <w:tab/>
      </w:r>
      <w:r>
        <w:tab/>
      </w:r>
      <w:r>
        <w:tab/>
        <w:t>int size = 2;</w:t>
      </w:r>
    </w:p>
    <w:p w:rsidR="00CB6211" w:rsidRDefault="00CB6211" w:rsidP="00CB6211">
      <w:pPr>
        <w:ind w:firstLine="420"/>
      </w:pPr>
      <w:r>
        <w:tab/>
      </w:r>
      <w:r>
        <w:tab/>
      </w:r>
      <w:r>
        <w:tab/>
        <w:t>String dailyid = request.getParameter("dailyid");</w:t>
      </w:r>
    </w:p>
    <w:p w:rsidR="00CB6211" w:rsidRDefault="00CB6211" w:rsidP="00CB6211">
      <w:pPr>
        <w:ind w:firstLine="420"/>
      </w:pPr>
      <w:r>
        <w:tab/>
      </w:r>
      <w:r>
        <w:tab/>
      </w:r>
      <w:r>
        <w:tab/>
        <w:t>List&lt;CommentBean&gt; ret = new ArrayList&lt;CommentBean&gt;();</w:t>
      </w:r>
    </w:p>
    <w:p w:rsidR="00CB6211" w:rsidRDefault="00CB6211" w:rsidP="00CB6211">
      <w:pPr>
        <w:ind w:firstLine="420"/>
      </w:pPr>
      <w:r>
        <w:tab/>
      </w:r>
      <w:r>
        <w:tab/>
      </w:r>
      <w:r>
        <w:tab/>
        <w:t>CommentDao cd = new CommentDao();</w:t>
      </w:r>
    </w:p>
    <w:p w:rsidR="00CB6211" w:rsidRDefault="00CB6211" w:rsidP="00CB6211">
      <w:pPr>
        <w:ind w:firstLine="420"/>
      </w:pPr>
      <w:r>
        <w:tab/>
      </w:r>
      <w:r>
        <w:tab/>
      </w:r>
      <w:r>
        <w:tab/>
        <w:t>ret = cd.getTypeComment(dailyid, 1, page, size);</w:t>
      </w:r>
    </w:p>
    <w:p w:rsidR="00CB6211" w:rsidRDefault="00CB6211" w:rsidP="00CB6211">
      <w:pPr>
        <w:ind w:firstLine="420"/>
      </w:pPr>
      <w:r>
        <w:tab/>
      </w:r>
      <w:r>
        <w:tab/>
      </w:r>
      <w:r>
        <w:tab/>
        <w:t>long count = cd.getTypeCommentCount(dailyid, 1);</w:t>
      </w:r>
    </w:p>
    <w:p w:rsidR="00CB6211" w:rsidRDefault="00CB6211" w:rsidP="00CB6211">
      <w:pPr>
        <w:ind w:firstLine="420"/>
      </w:pPr>
      <w:r>
        <w:tab/>
      </w:r>
      <w:r>
        <w:tab/>
      </w:r>
      <w:r>
        <w:tab/>
        <w:t>DailyDao dd = new DailyDao();</w:t>
      </w:r>
    </w:p>
    <w:p w:rsidR="00CB6211" w:rsidRDefault="00CB6211" w:rsidP="00CB6211">
      <w:pPr>
        <w:ind w:firstLine="420"/>
      </w:pPr>
      <w:r>
        <w:tab/>
      </w:r>
      <w:r>
        <w:tab/>
      </w:r>
      <w:r>
        <w:tab/>
        <w:t>DailyBean db = dd.getSingleDaily(dailyid);</w:t>
      </w:r>
    </w:p>
    <w:p w:rsidR="00CB6211" w:rsidRDefault="00CB6211" w:rsidP="00CB6211">
      <w:pPr>
        <w:ind w:firstLine="420"/>
      </w:pPr>
      <w:r>
        <w:tab/>
      </w:r>
      <w:r>
        <w:tab/>
      </w:r>
      <w:r>
        <w:tab/>
        <w:t>String userid = Integer.toString(db.getUserid());</w:t>
      </w:r>
    </w:p>
    <w:p w:rsidR="00CB6211" w:rsidRDefault="00CB6211" w:rsidP="00CB6211">
      <w:pPr>
        <w:ind w:firstLine="420"/>
      </w:pPr>
      <w:r>
        <w:tab/>
      </w:r>
      <w:r>
        <w:tab/>
      </w:r>
      <w:r>
        <w:tab/>
        <w:t>UserDao ud = new UserDao();</w:t>
      </w:r>
    </w:p>
    <w:p w:rsidR="00CB6211" w:rsidRDefault="00CB6211" w:rsidP="00CB6211">
      <w:pPr>
        <w:ind w:firstLine="420"/>
      </w:pPr>
      <w:r>
        <w:tab/>
      </w:r>
      <w:r>
        <w:tab/>
      </w:r>
      <w:r>
        <w:tab/>
        <w:t>UserBean ub = ud.getSingleUser(userid);</w:t>
      </w:r>
    </w:p>
    <w:p w:rsidR="00CB6211" w:rsidRDefault="00CB6211" w:rsidP="00CB6211">
      <w:pPr>
        <w:ind w:firstLine="420"/>
      </w:pPr>
      <w:r>
        <w:tab/>
      </w:r>
      <w:r>
        <w:tab/>
      </w:r>
      <w:r>
        <w:tab/>
        <w:t>request.setAttribute("userinfo", ub);</w:t>
      </w:r>
    </w:p>
    <w:p w:rsidR="00CB6211" w:rsidRDefault="00CB6211" w:rsidP="00CB6211">
      <w:pPr>
        <w:ind w:firstLine="420"/>
      </w:pPr>
      <w:r>
        <w:tab/>
      </w:r>
      <w:r>
        <w:tab/>
      </w:r>
      <w:r>
        <w:tab/>
        <w:t>request.setAttribute("comment", ret);</w:t>
      </w:r>
    </w:p>
    <w:p w:rsidR="00CB6211" w:rsidRDefault="00CB6211" w:rsidP="00CB6211">
      <w:pPr>
        <w:ind w:firstLine="420"/>
      </w:pPr>
      <w:r>
        <w:tab/>
      </w:r>
      <w:r>
        <w:tab/>
      </w:r>
      <w:r>
        <w:tab/>
        <w:t>request.setAttribute("count", count);</w:t>
      </w:r>
    </w:p>
    <w:p w:rsidR="00CB6211" w:rsidRDefault="00CB6211" w:rsidP="00CB6211">
      <w:pPr>
        <w:ind w:firstLine="420"/>
      </w:pPr>
      <w:r>
        <w:tab/>
      </w:r>
      <w:r>
        <w:tab/>
      </w:r>
      <w:r>
        <w:tab/>
        <w:t>request.setAttribute("page", page);</w:t>
      </w:r>
    </w:p>
    <w:p w:rsidR="00CB6211" w:rsidRDefault="00CB6211" w:rsidP="00CB6211">
      <w:pPr>
        <w:ind w:firstLine="420"/>
      </w:pPr>
      <w:r>
        <w:tab/>
      </w:r>
      <w:r>
        <w:tab/>
      </w:r>
      <w:r>
        <w:tab/>
        <w:t>request.setAttribute("size", size);</w:t>
      </w:r>
    </w:p>
    <w:p w:rsidR="00CB6211" w:rsidRDefault="00CB6211" w:rsidP="00CB6211">
      <w:pPr>
        <w:ind w:firstLine="420"/>
      </w:pPr>
      <w:r>
        <w:tab/>
      </w:r>
      <w:r>
        <w:tab/>
      </w:r>
      <w:r>
        <w:tab/>
        <w:t>request.setAttribute("singledaily", db);</w:t>
      </w:r>
    </w:p>
    <w:p w:rsidR="00CB6211" w:rsidRDefault="00CB6211" w:rsidP="00CB6211">
      <w:pPr>
        <w:ind w:firstLine="420"/>
      </w:pPr>
      <w:r>
        <w:tab/>
      </w:r>
      <w:r>
        <w:tab/>
      </w:r>
      <w:r>
        <w:tab/>
        <w:t>RequestDispatcher requestDispatcher = request</w:t>
      </w:r>
    </w:p>
    <w:p w:rsidR="00CB6211" w:rsidRDefault="00CB6211" w:rsidP="00CB6211">
      <w:pPr>
        <w:ind w:firstLine="420"/>
      </w:pPr>
      <w:r>
        <w:tab/>
      </w:r>
      <w:r>
        <w:tab/>
      </w:r>
      <w:r>
        <w:tab/>
      </w:r>
      <w:r>
        <w:tab/>
      </w:r>
      <w:r>
        <w:tab/>
        <w:t>.getRequestDispatcher("/use/daily_comment.jsp");</w:t>
      </w:r>
    </w:p>
    <w:p w:rsidR="00CB6211" w:rsidRDefault="00CB6211" w:rsidP="00CB6211">
      <w:pPr>
        <w:ind w:firstLine="420"/>
      </w:pPr>
      <w:r>
        <w:tab/>
      </w:r>
      <w:r>
        <w:tab/>
      </w:r>
      <w:r>
        <w:tab/>
        <w:t>requestDispatcher.forward(request, respons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w:t>
      </w:r>
      <w:r>
        <w:rPr>
          <w:rFonts w:hint="eastAsia"/>
        </w:rPr>
        <w:t>前台显示</w:t>
      </w:r>
      <w:r>
        <w:rPr>
          <w:rFonts w:hint="eastAsia"/>
        </w:rPr>
        <w:t>blog</w:t>
      </w:r>
      <w:r>
        <w:rPr>
          <w:rFonts w:hint="eastAsia"/>
        </w:rPr>
        <w:t>列表的</w:t>
      </w:r>
      <w:r>
        <w:rPr>
          <w:rFonts w:hint="eastAsia"/>
        </w:rPr>
        <w:t>Servlet</w:t>
      </w:r>
    </w:p>
    <w:p w:rsidR="00CB6211" w:rsidRDefault="00CB6211" w:rsidP="00CB6211">
      <w:pPr>
        <w:ind w:firstLine="420"/>
      </w:pPr>
      <w:r>
        <w:t>package com.blog.use.action;</w:t>
      </w:r>
    </w:p>
    <w:p w:rsidR="00CB6211" w:rsidRDefault="00CB6211" w:rsidP="00CB6211">
      <w:pPr>
        <w:ind w:firstLine="420"/>
      </w:pPr>
    </w:p>
    <w:p w:rsidR="00CB6211" w:rsidRDefault="00CB6211" w:rsidP="00CB6211">
      <w:pPr>
        <w:ind w:firstLine="420"/>
      </w:pPr>
      <w:r>
        <w:lastRenderedPageBreak/>
        <w:t>import java.io.IOException;</w:t>
      </w:r>
    </w:p>
    <w:p w:rsidR="00CB6211" w:rsidRDefault="00CB6211" w:rsidP="00CB6211">
      <w:pPr>
        <w:ind w:firstLine="420"/>
      </w:pPr>
      <w:r>
        <w:t>import java.io.PrintWriter;</w:t>
      </w:r>
    </w:p>
    <w:p w:rsidR="00CB6211" w:rsidRDefault="00CB6211" w:rsidP="00CB6211">
      <w:pPr>
        <w:ind w:firstLine="420"/>
      </w:pPr>
      <w:r>
        <w:t>import java.util.ArrayList;</w:t>
      </w:r>
    </w:p>
    <w:p w:rsidR="00CB6211" w:rsidRDefault="00CB6211" w:rsidP="00CB6211">
      <w:pPr>
        <w:ind w:firstLine="420"/>
      </w:pPr>
      <w:r>
        <w:t>import java.util.List;</w:t>
      </w:r>
    </w:p>
    <w:p w:rsidR="00CB6211" w:rsidRDefault="00CB6211" w:rsidP="00CB6211">
      <w:pPr>
        <w:ind w:firstLine="420"/>
      </w:pPr>
    </w:p>
    <w:p w:rsidR="00CB6211" w:rsidRDefault="00CB6211" w:rsidP="00CB6211">
      <w:pPr>
        <w:ind w:firstLine="420"/>
      </w:pPr>
      <w:r>
        <w:t>import javax.servlet.RequestDispatcher;</w:t>
      </w:r>
    </w:p>
    <w:p w:rsidR="00CB6211" w:rsidRDefault="00CB6211" w:rsidP="00CB6211">
      <w:pPr>
        <w:ind w:firstLine="420"/>
      </w:pPr>
      <w:r>
        <w:t>import javax.servlet.ServletException;</w:t>
      </w:r>
    </w:p>
    <w:p w:rsidR="00CB6211" w:rsidRDefault="00CB6211" w:rsidP="00CB6211">
      <w:pPr>
        <w:ind w:firstLine="420"/>
      </w:pPr>
      <w:r>
        <w:t>import javax.servlet.http.HttpServlet;</w:t>
      </w:r>
    </w:p>
    <w:p w:rsidR="00CB6211" w:rsidRDefault="00CB6211" w:rsidP="00CB6211">
      <w:pPr>
        <w:ind w:firstLine="420"/>
      </w:pPr>
      <w:r>
        <w:t>import javax.servlet.http.HttpServletRequest;</w:t>
      </w:r>
    </w:p>
    <w:p w:rsidR="00CB6211" w:rsidRDefault="00CB6211" w:rsidP="00CB6211">
      <w:pPr>
        <w:ind w:firstLine="420"/>
      </w:pPr>
      <w:r>
        <w:t>import javax.servlet.http.HttpServletResponse;</w:t>
      </w:r>
    </w:p>
    <w:p w:rsidR="00CB6211" w:rsidRDefault="00CB6211" w:rsidP="00CB6211">
      <w:pPr>
        <w:ind w:firstLine="420"/>
      </w:pPr>
    </w:p>
    <w:p w:rsidR="00CB6211" w:rsidRDefault="00CB6211" w:rsidP="00CB6211">
      <w:pPr>
        <w:ind w:firstLine="420"/>
      </w:pPr>
      <w:r>
        <w:t>import com.blog.system.Dao.DailyDao;</w:t>
      </w:r>
    </w:p>
    <w:p w:rsidR="00CB6211" w:rsidRDefault="00CB6211" w:rsidP="00CB6211">
      <w:pPr>
        <w:ind w:firstLine="420"/>
      </w:pPr>
      <w:r>
        <w:t>import com.blog.system.Dao.UserDao;</w:t>
      </w:r>
    </w:p>
    <w:p w:rsidR="00CB6211" w:rsidRDefault="00CB6211" w:rsidP="00CB6211">
      <w:pPr>
        <w:ind w:firstLine="420"/>
      </w:pPr>
      <w:r>
        <w:t>import com.blog.system.Dto.DailyBean;</w:t>
      </w:r>
    </w:p>
    <w:p w:rsidR="00CB6211" w:rsidRDefault="00CB6211" w:rsidP="00CB6211">
      <w:pPr>
        <w:ind w:firstLine="420"/>
      </w:pPr>
      <w:r>
        <w:t>import com.blog.system.Dto.UserBean;</w:t>
      </w:r>
    </w:p>
    <w:p w:rsidR="00CB6211" w:rsidRDefault="00CB6211" w:rsidP="00CB6211">
      <w:pPr>
        <w:ind w:firstLine="420"/>
      </w:pPr>
    </w:p>
    <w:p w:rsidR="00CB6211" w:rsidRDefault="00CB6211" w:rsidP="00CB6211">
      <w:pPr>
        <w:ind w:firstLine="420"/>
      </w:pPr>
      <w:r>
        <w:t>public class BlogListServlet extends HttpServlet {</w:t>
      </w:r>
    </w:p>
    <w:p w:rsidR="00CB6211" w:rsidRDefault="00CB6211" w:rsidP="00CB6211">
      <w:pPr>
        <w:ind w:firstLine="420"/>
      </w:pPr>
      <w:r>
        <w:tab/>
        <w:t>public void doGe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doPost(request, respons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r>
    </w:p>
    <w:p w:rsidR="00CB6211" w:rsidRDefault="00CB6211" w:rsidP="00CB6211">
      <w:pPr>
        <w:ind w:firstLine="420"/>
      </w:pPr>
      <w:r>
        <w:tab/>
        <w:t>public void doPos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int page;</w:t>
      </w:r>
    </w:p>
    <w:p w:rsidR="00CB6211" w:rsidRDefault="00CB6211" w:rsidP="00CB6211">
      <w:pPr>
        <w:ind w:firstLine="420"/>
      </w:pPr>
      <w:r>
        <w:tab/>
      </w:r>
      <w:r>
        <w:tab/>
        <w:t>if (request.getParameter("page") != null) {</w:t>
      </w:r>
    </w:p>
    <w:p w:rsidR="00CB6211" w:rsidRDefault="00CB6211" w:rsidP="00CB6211">
      <w:pPr>
        <w:ind w:firstLine="420"/>
      </w:pPr>
      <w:r>
        <w:tab/>
      </w:r>
      <w:r>
        <w:tab/>
      </w:r>
      <w:r>
        <w:tab/>
        <w:t>page = Integer.parseInt(request.getParameter("page"));</w:t>
      </w:r>
    </w:p>
    <w:p w:rsidR="00CB6211" w:rsidRDefault="00CB6211" w:rsidP="00CB6211">
      <w:pPr>
        <w:ind w:firstLine="420"/>
      </w:pPr>
      <w:r>
        <w:tab/>
      </w:r>
      <w:r>
        <w:tab/>
        <w:t>} else {</w:t>
      </w:r>
    </w:p>
    <w:p w:rsidR="00CB6211" w:rsidRDefault="00CB6211" w:rsidP="00CB6211">
      <w:pPr>
        <w:ind w:firstLine="420"/>
      </w:pPr>
      <w:r>
        <w:tab/>
      </w:r>
      <w:r>
        <w:tab/>
      </w:r>
      <w:r>
        <w:tab/>
        <w:t>page = 1;</w:t>
      </w:r>
    </w:p>
    <w:p w:rsidR="00CB6211" w:rsidRDefault="00CB6211" w:rsidP="00CB6211">
      <w:pPr>
        <w:ind w:firstLine="420"/>
      </w:pPr>
      <w:r>
        <w:tab/>
      </w:r>
      <w:r>
        <w:tab/>
        <w:t>}</w:t>
      </w:r>
    </w:p>
    <w:p w:rsidR="00CB6211" w:rsidRDefault="00CB6211" w:rsidP="00CB6211">
      <w:pPr>
        <w:ind w:firstLine="420"/>
      </w:pPr>
      <w:r>
        <w:tab/>
      </w:r>
      <w:r>
        <w:tab/>
        <w:t>int size = 10;</w:t>
      </w:r>
    </w:p>
    <w:p w:rsidR="00CB6211" w:rsidRDefault="00CB6211" w:rsidP="00CB6211">
      <w:pPr>
        <w:ind w:firstLine="420"/>
      </w:pPr>
    </w:p>
    <w:p w:rsidR="00CB6211" w:rsidRDefault="00CB6211" w:rsidP="00CB6211">
      <w:pPr>
        <w:ind w:firstLine="420"/>
      </w:pPr>
      <w:r>
        <w:tab/>
      </w:r>
      <w:r>
        <w:tab/>
        <w:t>List&lt;UserBean&gt; ret = new ArrayList&lt;UserBean&gt;();</w:t>
      </w:r>
    </w:p>
    <w:p w:rsidR="00CB6211" w:rsidRDefault="00CB6211" w:rsidP="00CB6211">
      <w:pPr>
        <w:ind w:firstLine="420"/>
      </w:pPr>
      <w:r>
        <w:tab/>
      </w:r>
      <w:r>
        <w:tab/>
        <w:t>UserDao ud = new UserDao();</w:t>
      </w:r>
    </w:p>
    <w:p w:rsidR="00CB6211" w:rsidRDefault="00CB6211" w:rsidP="00CB6211">
      <w:pPr>
        <w:ind w:firstLine="420"/>
      </w:pPr>
      <w:r>
        <w:tab/>
      </w:r>
      <w:r>
        <w:tab/>
        <w:t>ret = ud.getUser(page, size);</w:t>
      </w:r>
    </w:p>
    <w:p w:rsidR="00CB6211" w:rsidRDefault="00CB6211" w:rsidP="00CB6211">
      <w:pPr>
        <w:ind w:firstLine="420"/>
      </w:pPr>
      <w:r>
        <w:tab/>
      </w:r>
      <w:r>
        <w:tab/>
        <w:t>long count = ud.getUserCount();</w:t>
      </w:r>
    </w:p>
    <w:p w:rsidR="00CB6211" w:rsidRDefault="00CB6211" w:rsidP="00CB6211">
      <w:pPr>
        <w:ind w:firstLine="420"/>
      </w:pPr>
      <w:r>
        <w:tab/>
      </w:r>
      <w:r>
        <w:tab/>
        <w:t>request.setAttribute("user", ret);</w:t>
      </w:r>
    </w:p>
    <w:p w:rsidR="00CB6211" w:rsidRDefault="00CB6211" w:rsidP="00CB6211">
      <w:pPr>
        <w:ind w:firstLine="420"/>
      </w:pPr>
      <w:r>
        <w:tab/>
      </w:r>
      <w:r>
        <w:tab/>
        <w:t>request.setAttribute("count", count);</w:t>
      </w:r>
    </w:p>
    <w:p w:rsidR="00CB6211" w:rsidRDefault="00CB6211" w:rsidP="00CB6211">
      <w:pPr>
        <w:ind w:firstLine="420"/>
      </w:pPr>
      <w:r>
        <w:tab/>
      </w:r>
      <w:r>
        <w:tab/>
        <w:t>request.setAttribute("page", page);</w:t>
      </w:r>
    </w:p>
    <w:p w:rsidR="00CB6211" w:rsidRDefault="00CB6211" w:rsidP="00CB6211">
      <w:pPr>
        <w:ind w:firstLine="420"/>
      </w:pPr>
      <w:r>
        <w:tab/>
      </w:r>
      <w:r>
        <w:tab/>
        <w:t>request.setAttribute("size", size);</w:t>
      </w:r>
    </w:p>
    <w:p w:rsidR="00CB6211" w:rsidRDefault="00CB6211" w:rsidP="00CB6211">
      <w:pPr>
        <w:ind w:firstLine="420"/>
      </w:pPr>
      <w:r>
        <w:tab/>
      </w:r>
      <w:r>
        <w:tab/>
        <w:t>RequestDispatcher requestDispatcher = request</w:t>
      </w:r>
    </w:p>
    <w:p w:rsidR="00CB6211" w:rsidRDefault="00CB6211" w:rsidP="00CB6211">
      <w:pPr>
        <w:ind w:firstLine="420"/>
      </w:pPr>
      <w:r>
        <w:tab/>
      </w:r>
      <w:r>
        <w:tab/>
      </w:r>
      <w:r>
        <w:tab/>
      </w:r>
      <w:r>
        <w:tab/>
        <w:t>.getRequestDispatcher("/use/blog_list.jsp");</w:t>
      </w:r>
    </w:p>
    <w:p w:rsidR="00CB6211" w:rsidRDefault="00CB6211" w:rsidP="00CB6211">
      <w:pPr>
        <w:ind w:firstLine="420"/>
      </w:pPr>
      <w:r>
        <w:tab/>
      </w:r>
      <w:r>
        <w:tab/>
        <w:t>requestDispatcher.forward(request, response);</w:t>
      </w:r>
    </w:p>
    <w:p w:rsidR="00CB6211" w:rsidRDefault="00CB6211" w:rsidP="00CB6211">
      <w:pPr>
        <w:ind w:firstLine="420"/>
      </w:pPr>
      <w:r>
        <w:lastRenderedPageBreak/>
        <w:tab/>
        <w:t>}</w:t>
      </w:r>
    </w:p>
    <w:p w:rsidR="00CB6211" w:rsidRDefault="00CB6211" w:rsidP="00CB6211">
      <w:pPr>
        <w:ind w:firstLine="420"/>
      </w:pP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w:t>
      </w:r>
      <w:r>
        <w:rPr>
          <w:rFonts w:hint="eastAsia"/>
        </w:rPr>
        <w:t>前台显示博客主页的</w:t>
      </w:r>
      <w:r>
        <w:rPr>
          <w:rFonts w:hint="eastAsia"/>
        </w:rPr>
        <w:t>Servlet</w:t>
      </w:r>
    </w:p>
    <w:p w:rsidR="00CB6211" w:rsidRDefault="00CB6211" w:rsidP="00CB6211">
      <w:pPr>
        <w:ind w:firstLine="420"/>
      </w:pPr>
      <w:r>
        <w:t>package com.blog.use.action;</w:t>
      </w:r>
    </w:p>
    <w:p w:rsidR="00CB6211" w:rsidRDefault="00CB6211" w:rsidP="00CB6211">
      <w:pPr>
        <w:ind w:firstLine="420"/>
      </w:pPr>
    </w:p>
    <w:p w:rsidR="00CB6211" w:rsidRDefault="00CB6211" w:rsidP="00CB6211">
      <w:pPr>
        <w:ind w:firstLine="420"/>
      </w:pPr>
      <w:r>
        <w:t>import java.io.IOException;</w:t>
      </w:r>
    </w:p>
    <w:p w:rsidR="00CB6211" w:rsidRDefault="00CB6211" w:rsidP="00CB6211">
      <w:pPr>
        <w:ind w:firstLine="420"/>
      </w:pPr>
      <w:r>
        <w:t>import javax.servlet.RequestDispatcher;</w:t>
      </w:r>
    </w:p>
    <w:p w:rsidR="00CB6211" w:rsidRDefault="00CB6211" w:rsidP="00CB6211">
      <w:pPr>
        <w:ind w:firstLine="420"/>
      </w:pPr>
      <w:r>
        <w:t>import javax.servlet.ServletException;</w:t>
      </w:r>
    </w:p>
    <w:p w:rsidR="00CB6211" w:rsidRDefault="00CB6211" w:rsidP="00CB6211">
      <w:pPr>
        <w:ind w:firstLine="420"/>
      </w:pPr>
      <w:r>
        <w:t>import javax.servlet.http.HttpServlet;</w:t>
      </w:r>
    </w:p>
    <w:p w:rsidR="00CB6211" w:rsidRDefault="00CB6211" w:rsidP="00CB6211">
      <w:pPr>
        <w:ind w:firstLine="420"/>
      </w:pPr>
      <w:r>
        <w:t>import javax.servlet.http.HttpServletRequest;</w:t>
      </w:r>
    </w:p>
    <w:p w:rsidR="00CB6211" w:rsidRDefault="00CB6211" w:rsidP="00CB6211">
      <w:pPr>
        <w:ind w:firstLine="420"/>
      </w:pPr>
      <w:r>
        <w:t>import javax.servlet.http.HttpServletResponse;</w:t>
      </w:r>
    </w:p>
    <w:p w:rsidR="00CB6211" w:rsidRDefault="00CB6211" w:rsidP="00CB6211">
      <w:pPr>
        <w:ind w:firstLine="420"/>
      </w:pPr>
    </w:p>
    <w:p w:rsidR="00CB6211" w:rsidRDefault="00CB6211" w:rsidP="00CB6211">
      <w:pPr>
        <w:ind w:firstLine="420"/>
      </w:pPr>
      <w:r>
        <w:t>import com.blog.system.Dao.DailyDao;</w:t>
      </w:r>
    </w:p>
    <w:p w:rsidR="00CB6211" w:rsidRDefault="00CB6211" w:rsidP="00CB6211">
      <w:pPr>
        <w:ind w:firstLine="420"/>
      </w:pPr>
      <w:r>
        <w:t>import com.blog.system.Dao.UserDao;</w:t>
      </w:r>
    </w:p>
    <w:p w:rsidR="00CB6211" w:rsidRDefault="00CB6211" w:rsidP="00CB6211">
      <w:pPr>
        <w:ind w:firstLine="420"/>
      </w:pPr>
      <w:r>
        <w:t>import com.blog.system.Dto.*;</w:t>
      </w:r>
    </w:p>
    <w:p w:rsidR="00CB6211" w:rsidRDefault="00CB6211" w:rsidP="00CB6211">
      <w:pPr>
        <w:ind w:firstLine="420"/>
      </w:pPr>
    </w:p>
    <w:p w:rsidR="00CB6211" w:rsidRDefault="00CB6211" w:rsidP="00CB6211">
      <w:pPr>
        <w:ind w:firstLine="420"/>
      </w:pPr>
      <w:r>
        <w:t>public class IndexServlet extends HttpServlet {</w:t>
      </w:r>
    </w:p>
    <w:p w:rsidR="00CB6211" w:rsidRDefault="00CB6211" w:rsidP="00CB6211">
      <w:pPr>
        <w:ind w:firstLine="420"/>
      </w:pPr>
    </w:p>
    <w:p w:rsidR="00CB6211" w:rsidRDefault="00CB6211" w:rsidP="00CB6211">
      <w:pPr>
        <w:ind w:firstLine="420"/>
      </w:pPr>
      <w:r>
        <w:tab/>
        <w:t>public void doGe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doPost(request, response);</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doPost(HttpServletRequest request, HttpServletResponse response)</w:t>
      </w:r>
    </w:p>
    <w:p w:rsidR="00CB6211" w:rsidRDefault="00CB6211" w:rsidP="00CB6211">
      <w:pPr>
        <w:ind w:firstLine="420"/>
      </w:pPr>
      <w:r>
        <w:tab/>
      </w:r>
      <w:r>
        <w:tab/>
      </w:r>
      <w:r>
        <w:tab/>
        <w:t>throws ServletException, IOException {</w:t>
      </w:r>
    </w:p>
    <w:p w:rsidR="00CB6211" w:rsidRDefault="00CB6211" w:rsidP="00CB6211">
      <w:pPr>
        <w:ind w:firstLine="420"/>
      </w:pPr>
      <w:r>
        <w:tab/>
      </w:r>
      <w:r>
        <w:tab/>
        <w:t>request.setCharacterEncoding("utf-8");</w:t>
      </w:r>
    </w:p>
    <w:p w:rsidR="00CB6211" w:rsidRDefault="00CB6211" w:rsidP="00CB6211">
      <w:pPr>
        <w:ind w:firstLine="420"/>
      </w:pPr>
    </w:p>
    <w:p w:rsidR="00CB6211" w:rsidRDefault="00CB6211" w:rsidP="00CB6211">
      <w:pPr>
        <w:ind w:firstLine="420"/>
      </w:pPr>
      <w:r>
        <w:tab/>
      </w:r>
      <w:r>
        <w:tab/>
        <w:t>String userid = request.getParameter("userid");</w:t>
      </w:r>
    </w:p>
    <w:p w:rsidR="00CB6211" w:rsidRDefault="00CB6211" w:rsidP="00CB6211">
      <w:pPr>
        <w:ind w:firstLine="420"/>
      </w:pPr>
      <w:r>
        <w:tab/>
      </w:r>
      <w:r>
        <w:tab/>
        <w:t>UserDao ud = new UserDao();</w:t>
      </w:r>
    </w:p>
    <w:p w:rsidR="00CB6211" w:rsidRDefault="00CB6211" w:rsidP="00CB6211">
      <w:pPr>
        <w:ind w:firstLine="420"/>
      </w:pPr>
      <w:r>
        <w:tab/>
      </w:r>
      <w:r>
        <w:tab/>
        <w:t>UserBean ub = ud.getSingleUser(userid);</w:t>
      </w:r>
    </w:p>
    <w:p w:rsidR="00CB6211" w:rsidRDefault="00CB6211" w:rsidP="00CB6211">
      <w:pPr>
        <w:ind w:firstLine="420"/>
      </w:pPr>
      <w:r>
        <w:tab/>
      </w:r>
      <w:r>
        <w:tab/>
        <w:t>request.setAttribute("userinfo", ub);</w:t>
      </w:r>
    </w:p>
    <w:p w:rsidR="00CB6211" w:rsidRDefault="00CB6211" w:rsidP="00CB6211">
      <w:pPr>
        <w:ind w:firstLine="420"/>
      </w:pPr>
      <w:r>
        <w:tab/>
      </w:r>
      <w:r>
        <w:tab/>
        <w:t>DailyDao dd = new DailyDao();</w:t>
      </w:r>
    </w:p>
    <w:p w:rsidR="00CB6211" w:rsidRDefault="00CB6211" w:rsidP="00CB6211">
      <w:pPr>
        <w:ind w:firstLine="420"/>
      </w:pPr>
      <w:r>
        <w:tab/>
      </w:r>
      <w:r>
        <w:tab/>
        <w:t>DailyBean db = dd.getIndexDaily(userid);</w:t>
      </w:r>
    </w:p>
    <w:p w:rsidR="00CB6211" w:rsidRDefault="00CB6211" w:rsidP="00CB6211">
      <w:pPr>
        <w:ind w:firstLine="420"/>
      </w:pPr>
      <w:r>
        <w:tab/>
      </w:r>
      <w:r>
        <w:tab/>
        <w:t>request.setAttribute("indexdaily", db);</w:t>
      </w:r>
    </w:p>
    <w:p w:rsidR="00CB6211" w:rsidRDefault="00CB6211" w:rsidP="00CB6211">
      <w:pPr>
        <w:ind w:firstLine="420"/>
      </w:pPr>
      <w:r>
        <w:tab/>
      </w:r>
      <w:r>
        <w:tab/>
        <w:t>request.setAttribute("userid", userid);</w:t>
      </w:r>
    </w:p>
    <w:p w:rsidR="00CB6211" w:rsidRDefault="00CB6211" w:rsidP="00CB6211">
      <w:pPr>
        <w:ind w:firstLine="420"/>
      </w:pPr>
      <w:r>
        <w:tab/>
      </w:r>
      <w:r>
        <w:tab/>
        <w:t>RequestDispatcher requestDispatcher = request</w:t>
      </w:r>
    </w:p>
    <w:p w:rsidR="00CB6211" w:rsidRDefault="00CB6211" w:rsidP="00CB6211">
      <w:pPr>
        <w:ind w:firstLine="420"/>
      </w:pPr>
      <w:r>
        <w:tab/>
      </w:r>
      <w:r>
        <w:tab/>
      </w:r>
      <w:r>
        <w:tab/>
      </w:r>
      <w:r>
        <w:tab/>
        <w:t>.getRequestDispatcher("/use/index.jsp");</w:t>
      </w:r>
    </w:p>
    <w:p w:rsidR="00CB6211" w:rsidRDefault="00CB6211" w:rsidP="00CB6211">
      <w:pPr>
        <w:ind w:firstLine="420"/>
      </w:pPr>
      <w:r>
        <w:tab/>
      </w:r>
      <w:r>
        <w:tab/>
        <w:t>requestDispatcher.forward(request, response);</w:t>
      </w:r>
    </w:p>
    <w:p w:rsidR="00CB6211" w:rsidRDefault="00CB6211" w:rsidP="00CB6211">
      <w:pPr>
        <w:ind w:firstLine="420"/>
      </w:pPr>
    </w:p>
    <w:p w:rsidR="00CB6211" w:rsidRDefault="00CB6211" w:rsidP="00CB6211">
      <w:pPr>
        <w:ind w:firstLine="420"/>
      </w:pPr>
      <w:r>
        <w:tab/>
        <w:t>}</w:t>
      </w: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lastRenderedPageBreak/>
        <w:t>//</w:t>
      </w:r>
      <w:r>
        <w:rPr>
          <w:rFonts w:hint="eastAsia"/>
        </w:rPr>
        <w:t>日志的</w:t>
      </w:r>
      <w:r>
        <w:rPr>
          <w:rFonts w:hint="eastAsia"/>
        </w:rPr>
        <w:t>Dao</w:t>
      </w:r>
    </w:p>
    <w:p w:rsidR="00CB6211" w:rsidRDefault="00CB6211" w:rsidP="00CB6211">
      <w:pPr>
        <w:ind w:firstLine="420"/>
      </w:pPr>
      <w:r>
        <w:t>package com.blog.system.Dao;</w:t>
      </w:r>
    </w:p>
    <w:p w:rsidR="00CB6211" w:rsidRDefault="00CB6211" w:rsidP="00CB6211">
      <w:pPr>
        <w:ind w:firstLine="420"/>
      </w:pPr>
    </w:p>
    <w:p w:rsidR="00CB6211" w:rsidRDefault="00CB6211" w:rsidP="00CB6211">
      <w:pPr>
        <w:ind w:firstLine="420"/>
      </w:pPr>
      <w:r>
        <w:t>import java.sql.*;</w:t>
      </w:r>
    </w:p>
    <w:p w:rsidR="00CB6211" w:rsidRDefault="00CB6211" w:rsidP="00CB6211">
      <w:pPr>
        <w:ind w:firstLine="420"/>
      </w:pPr>
      <w:r>
        <w:t>import java.util.ArrayList;</w:t>
      </w:r>
    </w:p>
    <w:p w:rsidR="00CB6211" w:rsidRDefault="00CB6211" w:rsidP="00CB6211">
      <w:pPr>
        <w:ind w:firstLine="420"/>
      </w:pPr>
      <w:r>
        <w:t>import java.util.List;</w:t>
      </w:r>
    </w:p>
    <w:p w:rsidR="00CB6211" w:rsidRDefault="00CB6211" w:rsidP="00CB6211">
      <w:pPr>
        <w:ind w:firstLine="420"/>
      </w:pPr>
    </w:p>
    <w:p w:rsidR="00CB6211" w:rsidRDefault="00CB6211" w:rsidP="00CB6211">
      <w:pPr>
        <w:ind w:firstLine="420"/>
      </w:pPr>
      <w:r>
        <w:t>import com.blog.util.db.*;</w:t>
      </w:r>
    </w:p>
    <w:p w:rsidR="00CB6211" w:rsidRDefault="00CB6211" w:rsidP="00CB6211">
      <w:pPr>
        <w:ind w:firstLine="420"/>
      </w:pPr>
      <w:r>
        <w:t>import com.blog.system.Dto.DailyBean;</w:t>
      </w:r>
    </w:p>
    <w:p w:rsidR="00CB6211" w:rsidRDefault="00CB6211" w:rsidP="00CB6211">
      <w:pPr>
        <w:ind w:firstLine="420"/>
      </w:pPr>
      <w:r>
        <w:t>import com.blog.system.Dto.UserBean;</w:t>
      </w:r>
    </w:p>
    <w:p w:rsidR="00CB6211" w:rsidRDefault="00CB6211" w:rsidP="00CB6211">
      <w:pPr>
        <w:ind w:firstLine="420"/>
      </w:pPr>
    </w:p>
    <w:p w:rsidR="00CB6211" w:rsidRDefault="00CB6211" w:rsidP="00CB6211">
      <w:pPr>
        <w:ind w:firstLine="420"/>
      </w:pPr>
      <w:r>
        <w:t>public class DailyDao {</w:t>
      </w:r>
    </w:p>
    <w:p w:rsidR="00CB6211" w:rsidRDefault="00CB6211" w:rsidP="00CB6211">
      <w:pPr>
        <w:ind w:firstLine="420"/>
      </w:pPr>
      <w:r>
        <w:tab/>
        <w:t>private Connection con;</w:t>
      </w:r>
    </w:p>
    <w:p w:rsidR="00CB6211" w:rsidRDefault="00CB6211" w:rsidP="00CB6211">
      <w:pPr>
        <w:ind w:firstLine="420"/>
      </w:pPr>
      <w:r>
        <w:tab/>
        <w:t>DailyBean db = new DailyBean();</w:t>
      </w:r>
    </w:p>
    <w:p w:rsidR="00CB6211" w:rsidRDefault="00CB6211" w:rsidP="00CB6211">
      <w:pPr>
        <w:ind w:firstLine="420"/>
      </w:pPr>
    </w:p>
    <w:p w:rsidR="00CB6211" w:rsidRDefault="00CB6211" w:rsidP="00CB6211">
      <w:pPr>
        <w:ind w:firstLine="420"/>
      </w:pPr>
      <w:r>
        <w:tab/>
        <w:t>public void setDaily(DailyBean db) {</w:t>
      </w:r>
    </w:p>
    <w:p w:rsidR="00CB6211" w:rsidRDefault="00CB6211" w:rsidP="00CB6211">
      <w:pPr>
        <w:ind w:firstLine="420"/>
      </w:pPr>
      <w:r>
        <w:tab/>
      </w:r>
      <w:r>
        <w:tab/>
        <w:t>this.db = db;</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DailyBean getIndexDaily(String userid1) {</w:t>
      </w:r>
    </w:p>
    <w:p w:rsidR="00CB6211" w:rsidRDefault="00CB6211" w:rsidP="00CB6211">
      <w:pPr>
        <w:ind w:firstLine="420"/>
      </w:pPr>
      <w:r>
        <w:tab/>
      </w:r>
      <w:r>
        <w:tab/>
        <w:t>try {</w:t>
      </w:r>
    </w:p>
    <w:p w:rsidR="00CB6211" w:rsidRDefault="00CB6211" w:rsidP="00CB6211">
      <w:pPr>
        <w:ind w:firstLine="420"/>
      </w:pPr>
      <w:r>
        <w:tab/>
      </w:r>
      <w:r>
        <w:tab/>
      </w:r>
      <w:r>
        <w:tab/>
        <w:t>con = GetDbCon.getDbConn();</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int userid = Integer.parseInt(userid1);</w:t>
      </w:r>
    </w:p>
    <w:p w:rsidR="00CB6211" w:rsidRDefault="00CB6211" w:rsidP="00CB6211">
      <w:pPr>
        <w:ind w:firstLine="420"/>
      </w:pPr>
      <w:r>
        <w:tab/>
      </w:r>
      <w:r>
        <w:tab/>
      </w:r>
      <w:r>
        <w:tab/>
        <w:t>ResultSet result = stm</w:t>
      </w:r>
    </w:p>
    <w:p w:rsidR="00CB6211" w:rsidRDefault="00CB6211" w:rsidP="00CB6211">
      <w:pPr>
        <w:ind w:firstLine="420"/>
      </w:pPr>
      <w:r>
        <w:tab/>
      </w:r>
      <w:r>
        <w:tab/>
      </w:r>
      <w:r>
        <w:tab/>
      </w:r>
      <w:r>
        <w:tab/>
      </w:r>
      <w:r>
        <w:tab/>
        <w:t>.executeQuery("select * from daily where userid = "</w:t>
      </w:r>
    </w:p>
    <w:p w:rsidR="00CB6211" w:rsidRDefault="00CB6211" w:rsidP="00CB6211">
      <w:pPr>
        <w:ind w:firstLine="420"/>
      </w:pPr>
      <w:r>
        <w:tab/>
      </w:r>
      <w:r>
        <w:tab/>
      </w:r>
      <w:r>
        <w:tab/>
      </w:r>
      <w:r>
        <w:tab/>
      </w:r>
      <w:r>
        <w:tab/>
      </w:r>
      <w:r>
        <w:tab/>
      </w:r>
      <w:r>
        <w:tab/>
        <w:t>+ userid + " order by dailyid desc limit 1 ");</w:t>
      </w:r>
    </w:p>
    <w:p w:rsidR="00CB6211" w:rsidRDefault="00CB6211" w:rsidP="00CB6211">
      <w:pPr>
        <w:ind w:firstLine="420"/>
      </w:pPr>
      <w:r>
        <w:tab/>
      </w:r>
      <w:r>
        <w:tab/>
      </w:r>
      <w:r>
        <w:tab/>
        <w:t>while (result.next()) {</w:t>
      </w:r>
    </w:p>
    <w:p w:rsidR="00CB6211" w:rsidRDefault="00CB6211" w:rsidP="00CB6211">
      <w:pPr>
        <w:ind w:firstLine="420"/>
      </w:pPr>
      <w:r>
        <w:tab/>
      </w:r>
      <w:r>
        <w:tab/>
      </w:r>
      <w:r>
        <w:tab/>
      </w:r>
      <w:r>
        <w:tab/>
        <w:t>int dailyid = result.getInt("dailyid");</w:t>
      </w:r>
    </w:p>
    <w:p w:rsidR="00CB6211" w:rsidRDefault="00CB6211" w:rsidP="00CB6211">
      <w:pPr>
        <w:ind w:firstLine="420"/>
      </w:pPr>
      <w:r>
        <w:tab/>
      </w:r>
      <w:r>
        <w:tab/>
      </w:r>
      <w:r>
        <w:tab/>
      </w:r>
      <w:r>
        <w:tab/>
        <w:t>String dailyname = result.getString("dailyname");</w:t>
      </w:r>
    </w:p>
    <w:p w:rsidR="00CB6211" w:rsidRDefault="00CB6211" w:rsidP="00CB6211">
      <w:pPr>
        <w:ind w:firstLine="420"/>
      </w:pPr>
      <w:r>
        <w:tab/>
      </w:r>
      <w:r>
        <w:tab/>
      </w:r>
      <w:r>
        <w:tab/>
      </w:r>
      <w:r>
        <w:tab/>
        <w:t>String daily = result.getString("daily");</w:t>
      </w:r>
    </w:p>
    <w:p w:rsidR="00CB6211" w:rsidRDefault="00CB6211" w:rsidP="00CB6211">
      <w:pPr>
        <w:ind w:firstLine="420"/>
      </w:pPr>
      <w:r>
        <w:tab/>
      </w:r>
      <w:r>
        <w:tab/>
      </w:r>
      <w:r>
        <w:tab/>
      </w:r>
      <w:r>
        <w:tab/>
        <w:t>java.sql.Date postingdate = result.getDate("postingdate");</w:t>
      </w:r>
    </w:p>
    <w:p w:rsidR="00CB6211" w:rsidRDefault="00CB6211" w:rsidP="00CB6211">
      <w:pPr>
        <w:ind w:firstLine="420"/>
      </w:pPr>
      <w:r>
        <w:tab/>
      </w:r>
      <w:r>
        <w:tab/>
      </w:r>
      <w:r>
        <w:tab/>
      </w:r>
      <w:r>
        <w:tab/>
        <w:t>java.sql.Date modifytime = result.getDate("modifytime");</w:t>
      </w:r>
    </w:p>
    <w:p w:rsidR="00CB6211" w:rsidRDefault="00CB6211" w:rsidP="00CB6211">
      <w:pPr>
        <w:ind w:firstLine="420"/>
      </w:pPr>
      <w:r>
        <w:tab/>
      </w:r>
      <w:r>
        <w:tab/>
      </w:r>
      <w:r>
        <w:tab/>
      </w:r>
      <w:r>
        <w:tab/>
        <w:t>db.setUserid(userid);</w:t>
      </w:r>
    </w:p>
    <w:p w:rsidR="00CB6211" w:rsidRDefault="00CB6211" w:rsidP="00CB6211">
      <w:pPr>
        <w:ind w:firstLine="420"/>
      </w:pPr>
      <w:r>
        <w:tab/>
      </w:r>
      <w:r>
        <w:tab/>
      </w:r>
      <w:r>
        <w:tab/>
      </w:r>
      <w:r>
        <w:tab/>
        <w:t>db.setDailyid(dailyid);</w:t>
      </w:r>
    </w:p>
    <w:p w:rsidR="00CB6211" w:rsidRDefault="00CB6211" w:rsidP="00CB6211">
      <w:pPr>
        <w:ind w:firstLine="420"/>
      </w:pPr>
      <w:r>
        <w:tab/>
      </w:r>
      <w:r>
        <w:tab/>
      </w:r>
      <w:r>
        <w:tab/>
      </w:r>
      <w:r>
        <w:tab/>
        <w:t>db.setDailyname(dailyname);</w:t>
      </w:r>
    </w:p>
    <w:p w:rsidR="00CB6211" w:rsidRDefault="00CB6211" w:rsidP="00CB6211">
      <w:pPr>
        <w:ind w:firstLine="420"/>
      </w:pPr>
      <w:r>
        <w:tab/>
      </w:r>
      <w:r>
        <w:tab/>
      </w:r>
      <w:r>
        <w:tab/>
      </w:r>
      <w:r>
        <w:tab/>
        <w:t>db.setDaily(daily);</w:t>
      </w:r>
    </w:p>
    <w:p w:rsidR="00CB6211" w:rsidRDefault="00CB6211" w:rsidP="00CB6211">
      <w:pPr>
        <w:ind w:firstLine="420"/>
      </w:pPr>
      <w:r>
        <w:tab/>
      </w:r>
      <w:r>
        <w:tab/>
      </w:r>
      <w:r>
        <w:tab/>
      </w:r>
      <w:r>
        <w:tab/>
        <w:t>db.setPostingdate(postingdate);</w:t>
      </w:r>
    </w:p>
    <w:p w:rsidR="00CB6211" w:rsidRDefault="00CB6211" w:rsidP="00CB6211">
      <w:pPr>
        <w:ind w:firstLine="420"/>
      </w:pPr>
      <w:r>
        <w:tab/>
      </w:r>
      <w:r>
        <w:tab/>
      </w:r>
      <w:r>
        <w:tab/>
      </w:r>
      <w:r>
        <w:tab/>
        <w:t>db.setModifytime(modifytime);</w:t>
      </w:r>
    </w:p>
    <w:p w:rsidR="00CB6211" w:rsidRDefault="00CB6211" w:rsidP="00CB6211">
      <w:pPr>
        <w:ind w:firstLine="420"/>
      </w:pPr>
      <w:r>
        <w:tab/>
      </w:r>
      <w:r>
        <w:tab/>
      </w:r>
      <w:r>
        <w:tab/>
        <w:t>}</w:t>
      </w:r>
    </w:p>
    <w:p w:rsidR="00CB6211" w:rsidRDefault="00CB6211" w:rsidP="00CB6211">
      <w:pPr>
        <w:ind w:firstLine="420"/>
      </w:pPr>
      <w:r>
        <w:tab/>
      </w:r>
      <w:r>
        <w:tab/>
      </w:r>
      <w:r>
        <w:tab/>
        <w:t>result.close();</w:t>
      </w:r>
    </w:p>
    <w:p w:rsidR="00CB6211" w:rsidRDefault="00CB6211" w:rsidP="00CB6211">
      <w:pPr>
        <w:ind w:firstLine="420"/>
      </w:pPr>
      <w:r>
        <w:tab/>
      </w:r>
      <w:r>
        <w:tab/>
      </w:r>
      <w:r>
        <w:tab/>
        <w:t>stm.close();</w:t>
      </w:r>
    </w:p>
    <w:p w:rsidR="00CB6211" w:rsidRDefault="00CB6211" w:rsidP="00CB6211">
      <w:pPr>
        <w:ind w:firstLine="420"/>
      </w:pPr>
      <w:r>
        <w:tab/>
      </w:r>
      <w:r>
        <w:tab/>
      </w:r>
      <w:r>
        <w:tab/>
        <w:t>con.close();</w:t>
      </w:r>
    </w:p>
    <w:p w:rsidR="00CB6211" w:rsidRDefault="00CB6211" w:rsidP="00CB6211">
      <w:pPr>
        <w:ind w:firstLine="420"/>
      </w:pPr>
      <w:r>
        <w:tab/>
      </w:r>
      <w:r>
        <w:tab/>
        <w:t>} catch (Exception e) {</w:t>
      </w:r>
    </w:p>
    <w:p w:rsidR="00CB6211" w:rsidRDefault="00CB6211" w:rsidP="00CB6211">
      <w:pPr>
        <w:ind w:firstLine="420"/>
      </w:pPr>
      <w:r>
        <w:lastRenderedPageBreak/>
        <w:tab/>
      </w:r>
      <w:r>
        <w:tab/>
      </w:r>
      <w:r>
        <w:tab/>
        <w:t>e.printStackTrace();</w:t>
      </w:r>
    </w:p>
    <w:p w:rsidR="00CB6211" w:rsidRDefault="00CB6211" w:rsidP="00CB6211">
      <w:pPr>
        <w:ind w:firstLine="420"/>
      </w:pPr>
      <w:r>
        <w:tab/>
      </w:r>
      <w:r>
        <w:tab/>
        <w:t>}</w:t>
      </w:r>
    </w:p>
    <w:p w:rsidR="00CB6211" w:rsidRDefault="00CB6211" w:rsidP="00CB6211">
      <w:pPr>
        <w:ind w:firstLine="420"/>
      </w:pPr>
      <w:r>
        <w:tab/>
      </w:r>
      <w:r>
        <w:tab/>
        <w:t>return db;</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List&lt;DailyBean&gt; getDaily(int page, int size, String userid1)</w:t>
      </w:r>
    </w:p>
    <w:p w:rsidR="00CB6211" w:rsidRDefault="00CB6211" w:rsidP="00CB6211">
      <w:pPr>
        <w:ind w:firstLine="420"/>
      </w:pPr>
      <w:r>
        <w:tab/>
      </w:r>
      <w:r>
        <w:tab/>
      </w:r>
      <w:r>
        <w:tab/>
        <w:t>throws Exception {</w:t>
      </w:r>
    </w:p>
    <w:p w:rsidR="00CB6211" w:rsidRDefault="00CB6211" w:rsidP="00CB6211">
      <w:pPr>
        <w:ind w:firstLine="420"/>
      </w:pPr>
      <w:r>
        <w:tab/>
      </w:r>
      <w:r>
        <w:tab/>
        <w:t>List&lt;DailyBean&gt; ret = new ArrayList&lt;DailyBean&gt;();</w:t>
      </w:r>
    </w:p>
    <w:p w:rsidR="00CB6211" w:rsidRDefault="00CB6211" w:rsidP="00CB6211">
      <w:pPr>
        <w:ind w:firstLine="420"/>
      </w:pPr>
      <w:r>
        <w:tab/>
      </w:r>
      <w:r>
        <w:tab/>
        <w:t>int begin = (page - 1) * size;</w:t>
      </w:r>
    </w:p>
    <w:p w:rsidR="00CB6211" w:rsidRDefault="00CB6211" w:rsidP="00CB6211">
      <w:pPr>
        <w:ind w:firstLine="420"/>
      </w:pPr>
      <w:r>
        <w:tab/>
      </w:r>
      <w:r>
        <w:tab/>
        <w:t>con = GetDbCon.getDbConn();</w:t>
      </w:r>
    </w:p>
    <w:p w:rsidR="00CB6211" w:rsidRDefault="00CB6211" w:rsidP="00CB6211">
      <w:pPr>
        <w:ind w:firstLine="420"/>
      </w:pPr>
      <w:r>
        <w:tab/>
      </w:r>
      <w:r>
        <w:tab/>
        <w:t>Statement stm = con.createStatement();</w:t>
      </w:r>
    </w:p>
    <w:p w:rsidR="00CB6211" w:rsidRDefault="00CB6211" w:rsidP="00CB6211">
      <w:pPr>
        <w:ind w:firstLine="420"/>
      </w:pPr>
      <w:r>
        <w:tab/>
      </w:r>
      <w:r>
        <w:tab/>
        <w:t>ResultSet result = stm.executeQuery("select * from daily where userid="</w:t>
      </w:r>
    </w:p>
    <w:p w:rsidR="00CB6211" w:rsidRDefault="00CB6211" w:rsidP="00CB6211">
      <w:pPr>
        <w:ind w:firstLine="420"/>
      </w:pPr>
      <w:r>
        <w:tab/>
      </w:r>
      <w:r>
        <w:tab/>
      </w:r>
      <w:r>
        <w:tab/>
      </w:r>
      <w:r>
        <w:tab/>
        <w:t>+ userid1 + " order by dailyid limit " + begin + "," + size);</w:t>
      </w:r>
    </w:p>
    <w:p w:rsidR="00CB6211" w:rsidRDefault="00CB6211" w:rsidP="00CB6211">
      <w:pPr>
        <w:ind w:firstLine="420"/>
      </w:pPr>
    </w:p>
    <w:p w:rsidR="00CB6211" w:rsidRDefault="00CB6211" w:rsidP="00CB6211">
      <w:pPr>
        <w:ind w:firstLine="420"/>
      </w:pPr>
      <w:r>
        <w:tab/>
      </w:r>
      <w:r>
        <w:tab/>
        <w:t>while (result.next()) {</w:t>
      </w:r>
    </w:p>
    <w:p w:rsidR="00CB6211" w:rsidRDefault="00CB6211" w:rsidP="00CB6211">
      <w:pPr>
        <w:ind w:firstLine="420"/>
      </w:pPr>
      <w:r>
        <w:tab/>
      </w:r>
      <w:r>
        <w:tab/>
      </w:r>
      <w:r>
        <w:tab/>
        <w:t>int userid = result.getInt("userid");</w:t>
      </w:r>
    </w:p>
    <w:p w:rsidR="00CB6211" w:rsidRDefault="00CB6211" w:rsidP="00CB6211">
      <w:pPr>
        <w:ind w:firstLine="420"/>
      </w:pPr>
      <w:r>
        <w:tab/>
      </w:r>
      <w:r>
        <w:tab/>
      </w:r>
      <w:r>
        <w:tab/>
        <w:t>int dailyid = result.getInt("dailyid");</w:t>
      </w:r>
    </w:p>
    <w:p w:rsidR="00CB6211" w:rsidRDefault="00CB6211" w:rsidP="00CB6211">
      <w:pPr>
        <w:ind w:firstLine="420"/>
      </w:pPr>
      <w:r>
        <w:tab/>
      </w:r>
      <w:r>
        <w:tab/>
      </w:r>
      <w:r>
        <w:tab/>
        <w:t>String dailyname = result.getString("dailyname");</w:t>
      </w:r>
    </w:p>
    <w:p w:rsidR="00CB6211" w:rsidRDefault="00CB6211" w:rsidP="00CB6211">
      <w:pPr>
        <w:ind w:firstLine="420"/>
      </w:pPr>
      <w:r>
        <w:tab/>
      </w:r>
      <w:r>
        <w:tab/>
      </w:r>
      <w:r>
        <w:tab/>
        <w:t>java.sql.Date postingdate = result.getDate("postingdate");</w:t>
      </w:r>
    </w:p>
    <w:p w:rsidR="00CB6211" w:rsidRDefault="00CB6211" w:rsidP="00CB6211">
      <w:pPr>
        <w:ind w:firstLine="420"/>
      </w:pPr>
      <w:r>
        <w:tab/>
      </w:r>
      <w:r>
        <w:tab/>
      </w:r>
      <w:r>
        <w:tab/>
        <w:t>java.sql.Date modifytime = result.getDate("modifytime");</w:t>
      </w:r>
    </w:p>
    <w:p w:rsidR="00CB6211" w:rsidRDefault="00CB6211" w:rsidP="00CB6211">
      <w:pPr>
        <w:ind w:firstLine="420"/>
      </w:pPr>
    </w:p>
    <w:p w:rsidR="00CB6211" w:rsidRDefault="00CB6211" w:rsidP="00CB6211">
      <w:pPr>
        <w:ind w:firstLine="420"/>
      </w:pPr>
      <w:r>
        <w:tab/>
      </w:r>
      <w:r>
        <w:tab/>
      </w:r>
      <w:r>
        <w:tab/>
        <w:t>DailyBean db = new DailyBean();</w:t>
      </w:r>
    </w:p>
    <w:p w:rsidR="00CB6211" w:rsidRDefault="00CB6211" w:rsidP="00CB6211">
      <w:pPr>
        <w:ind w:firstLine="420"/>
      </w:pPr>
      <w:r>
        <w:tab/>
      </w:r>
      <w:r>
        <w:tab/>
      </w:r>
      <w:r>
        <w:tab/>
        <w:t>db.setUserid(userid);</w:t>
      </w:r>
    </w:p>
    <w:p w:rsidR="00CB6211" w:rsidRDefault="00CB6211" w:rsidP="00CB6211">
      <w:pPr>
        <w:ind w:firstLine="420"/>
      </w:pPr>
      <w:r>
        <w:tab/>
      </w:r>
      <w:r>
        <w:tab/>
      </w:r>
      <w:r>
        <w:tab/>
        <w:t>db.setDailyid(dailyid);</w:t>
      </w:r>
    </w:p>
    <w:p w:rsidR="00CB6211" w:rsidRDefault="00CB6211" w:rsidP="00CB6211">
      <w:pPr>
        <w:ind w:firstLine="420"/>
      </w:pPr>
      <w:r>
        <w:tab/>
      </w:r>
      <w:r>
        <w:tab/>
      </w:r>
      <w:r>
        <w:tab/>
        <w:t>db.setDailyname(dailyname);</w:t>
      </w:r>
    </w:p>
    <w:p w:rsidR="00CB6211" w:rsidRDefault="00CB6211" w:rsidP="00CB6211">
      <w:pPr>
        <w:ind w:firstLine="420"/>
      </w:pPr>
      <w:r>
        <w:tab/>
      </w:r>
      <w:r>
        <w:tab/>
      </w:r>
      <w:r>
        <w:tab/>
        <w:t>db.setPostingdate(postingdate);</w:t>
      </w:r>
    </w:p>
    <w:p w:rsidR="00CB6211" w:rsidRDefault="00CB6211" w:rsidP="00CB6211">
      <w:pPr>
        <w:ind w:firstLine="420"/>
      </w:pPr>
      <w:r>
        <w:tab/>
      </w:r>
      <w:r>
        <w:tab/>
      </w:r>
      <w:r>
        <w:tab/>
        <w:t>db.setModifytime(modifytime);</w:t>
      </w:r>
    </w:p>
    <w:p w:rsidR="00CB6211" w:rsidRDefault="00CB6211" w:rsidP="00CB6211">
      <w:pPr>
        <w:ind w:firstLine="420"/>
      </w:pPr>
      <w:r>
        <w:tab/>
      </w:r>
      <w:r>
        <w:tab/>
      </w:r>
      <w:r>
        <w:tab/>
        <w:t>ret.add(db);</w:t>
      </w:r>
    </w:p>
    <w:p w:rsidR="00CB6211" w:rsidRDefault="00CB6211" w:rsidP="00CB6211">
      <w:pPr>
        <w:ind w:firstLine="420"/>
      </w:pPr>
      <w:r>
        <w:tab/>
      </w:r>
      <w:r>
        <w:tab/>
        <w:t>}</w:t>
      </w:r>
    </w:p>
    <w:p w:rsidR="00CB6211" w:rsidRDefault="00CB6211" w:rsidP="00CB6211">
      <w:pPr>
        <w:ind w:firstLine="420"/>
      </w:pPr>
      <w:r>
        <w:tab/>
      </w:r>
      <w:r>
        <w:tab/>
        <w:t>result.close();</w:t>
      </w:r>
    </w:p>
    <w:p w:rsidR="00CB6211" w:rsidRDefault="00CB6211" w:rsidP="00CB6211">
      <w:pPr>
        <w:ind w:firstLine="420"/>
      </w:pPr>
      <w:r>
        <w:tab/>
      </w:r>
      <w:r>
        <w:tab/>
        <w:t>stm.close();</w:t>
      </w:r>
    </w:p>
    <w:p w:rsidR="00CB6211" w:rsidRDefault="00CB6211" w:rsidP="00CB6211">
      <w:pPr>
        <w:ind w:firstLine="420"/>
      </w:pPr>
      <w:r>
        <w:tab/>
      </w:r>
      <w:r>
        <w:tab/>
        <w:t>con.close();</w:t>
      </w:r>
    </w:p>
    <w:p w:rsidR="00CB6211" w:rsidRDefault="00CB6211" w:rsidP="00CB6211">
      <w:pPr>
        <w:ind w:firstLine="420"/>
      </w:pPr>
      <w:r>
        <w:tab/>
      </w:r>
      <w:r>
        <w:tab/>
        <w:t>return re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List&lt;DailyBean&gt; getSystemDaily(int page, int size) throws Exception {</w:t>
      </w:r>
    </w:p>
    <w:p w:rsidR="00CB6211" w:rsidRDefault="00CB6211" w:rsidP="00CB6211">
      <w:pPr>
        <w:ind w:firstLine="420"/>
      </w:pPr>
      <w:r>
        <w:tab/>
      </w:r>
      <w:r>
        <w:tab/>
        <w:t>List&lt;DailyBean&gt; ret = new ArrayList&lt;DailyBean&gt;();</w:t>
      </w:r>
    </w:p>
    <w:p w:rsidR="00CB6211" w:rsidRDefault="00CB6211" w:rsidP="00CB6211">
      <w:pPr>
        <w:ind w:firstLine="420"/>
      </w:pPr>
      <w:r>
        <w:tab/>
      </w:r>
      <w:r>
        <w:tab/>
        <w:t>int begin = (page - 1) * size;</w:t>
      </w:r>
    </w:p>
    <w:p w:rsidR="00CB6211" w:rsidRDefault="00CB6211" w:rsidP="00CB6211">
      <w:pPr>
        <w:ind w:firstLine="420"/>
      </w:pPr>
      <w:r>
        <w:tab/>
      </w:r>
      <w:r>
        <w:tab/>
        <w:t>con = GetDbCon.getDbConn();</w:t>
      </w:r>
    </w:p>
    <w:p w:rsidR="00CB6211" w:rsidRDefault="00CB6211" w:rsidP="00CB6211">
      <w:pPr>
        <w:ind w:firstLine="420"/>
      </w:pPr>
      <w:r>
        <w:tab/>
      </w:r>
      <w:r>
        <w:tab/>
        <w:t>Statement stm = con.createStatement();</w:t>
      </w:r>
    </w:p>
    <w:p w:rsidR="00CB6211" w:rsidRDefault="00CB6211" w:rsidP="00CB6211">
      <w:pPr>
        <w:ind w:firstLine="420"/>
      </w:pPr>
      <w:r>
        <w:tab/>
      </w:r>
      <w:r>
        <w:tab/>
        <w:t>ResultSet result = stm</w:t>
      </w:r>
    </w:p>
    <w:p w:rsidR="00CB6211" w:rsidRDefault="00CB6211" w:rsidP="00CB6211">
      <w:pPr>
        <w:ind w:firstLine="420"/>
      </w:pPr>
      <w:r>
        <w:tab/>
      </w:r>
      <w:r>
        <w:tab/>
      </w:r>
      <w:r>
        <w:tab/>
      </w:r>
      <w:r>
        <w:tab/>
        <w:t>.executeQuery("select * from daily order by dailyid desc limit "</w:t>
      </w:r>
    </w:p>
    <w:p w:rsidR="00CB6211" w:rsidRDefault="00CB6211" w:rsidP="00CB6211">
      <w:pPr>
        <w:ind w:firstLine="420"/>
      </w:pPr>
      <w:r>
        <w:tab/>
      </w:r>
      <w:r>
        <w:tab/>
      </w:r>
      <w:r>
        <w:tab/>
      </w:r>
      <w:r>
        <w:tab/>
      </w:r>
      <w:r>
        <w:tab/>
      </w:r>
      <w:r>
        <w:tab/>
        <w:t>+ begin + "," + size);</w:t>
      </w:r>
    </w:p>
    <w:p w:rsidR="00CB6211" w:rsidRDefault="00CB6211" w:rsidP="00CB6211">
      <w:pPr>
        <w:ind w:firstLine="420"/>
      </w:pPr>
      <w:r>
        <w:tab/>
      </w:r>
      <w:r>
        <w:tab/>
        <w:t>while (result.next()) {</w:t>
      </w:r>
    </w:p>
    <w:p w:rsidR="00CB6211" w:rsidRDefault="00CB6211" w:rsidP="00CB6211">
      <w:pPr>
        <w:ind w:firstLine="420"/>
      </w:pPr>
      <w:r>
        <w:lastRenderedPageBreak/>
        <w:tab/>
      </w:r>
      <w:r>
        <w:tab/>
      </w:r>
      <w:r>
        <w:tab/>
        <w:t>int userid = result.getInt("userid");</w:t>
      </w:r>
    </w:p>
    <w:p w:rsidR="00CB6211" w:rsidRDefault="00CB6211" w:rsidP="00CB6211">
      <w:pPr>
        <w:ind w:firstLine="420"/>
      </w:pPr>
      <w:r>
        <w:tab/>
      </w:r>
      <w:r>
        <w:tab/>
      </w:r>
      <w:r>
        <w:tab/>
        <w:t>int dailyid = result.getInt("dailyid");</w:t>
      </w:r>
    </w:p>
    <w:p w:rsidR="00CB6211" w:rsidRDefault="00CB6211" w:rsidP="00CB6211">
      <w:pPr>
        <w:ind w:firstLine="420"/>
      </w:pPr>
      <w:r>
        <w:tab/>
      </w:r>
      <w:r>
        <w:tab/>
      </w:r>
      <w:r>
        <w:tab/>
        <w:t>String dailyname = result.getString("dailyname");</w:t>
      </w:r>
    </w:p>
    <w:p w:rsidR="00CB6211" w:rsidRDefault="00CB6211" w:rsidP="00CB6211">
      <w:pPr>
        <w:ind w:firstLine="420"/>
      </w:pPr>
      <w:r>
        <w:tab/>
      </w:r>
      <w:r>
        <w:tab/>
      </w:r>
      <w:r>
        <w:tab/>
        <w:t>java.sql.Date postingdate = result.getDate("postingdate");</w:t>
      </w:r>
    </w:p>
    <w:p w:rsidR="00CB6211" w:rsidRDefault="00CB6211" w:rsidP="00CB6211">
      <w:pPr>
        <w:ind w:firstLine="420"/>
      </w:pPr>
      <w:r>
        <w:tab/>
      </w:r>
      <w:r>
        <w:tab/>
      </w:r>
      <w:r>
        <w:tab/>
        <w:t>java.sql.Date modifytime = result.getDate("modifytime");</w:t>
      </w:r>
    </w:p>
    <w:p w:rsidR="00CB6211" w:rsidRDefault="00CB6211" w:rsidP="00CB6211">
      <w:pPr>
        <w:ind w:firstLine="420"/>
      </w:pPr>
    </w:p>
    <w:p w:rsidR="00CB6211" w:rsidRDefault="00CB6211" w:rsidP="00CB6211">
      <w:pPr>
        <w:ind w:firstLine="420"/>
      </w:pPr>
      <w:r>
        <w:tab/>
      </w:r>
      <w:r>
        <w:tab/>
      </w:r>
      <w:r>
        <w:tab/>
        <w:t>DailyBean db = new DailyBean();</w:t>
      </w:r>
    </w:p>
    <w:p w:rsidR="00CB6211" w:rsidRDefault="00CB6211" w:rsidP="00CB6211">
      <w:pPr>
        <w:ind w:firstLine="420"/>
      </w:pPr>
      <w:r>
        <w:tab/>
      </w:r>
      <w:r>
        <w:tab/>
      </w:r>
      <w:r>
        <w:tab/>
        <w:t>db.setUserid(userid);</w:t>
      </w:r>
    </w:p>
    <w:p w:rsidR="00CB6211" w:rsidRDefault="00CB6211" w:rsidP="00CB6211">
      <w:pPr>
        <w:ind w:firstLine="420"/>
      </w:pPr>
      <w:r>
        <w:tab/>
      </w:r>
      <w:r>
        <w:tab/>
      </w:r>
      <w:r>
        <w:tab/>
        <w:t>db.setDailyid(dailyid);</w:t>
      </w:r>
    </w:p>
    <w:p w:rsidR="00CB6211" w:rsidRDefault="00CB6211" w:rsidP="00CB6211">
      <w:pPr>
        <w:ind w:firstLine="420"/>
      </w:pPr>
      <w:r>
        <w:tab/>
      </w:r>
      <w:r>
        <w:tab/>
      </w:r>
      <w:r>
        <w:tab/>
        <w:t>db.setDailyname(dailyname);</w:t>
      </w:r>
    </w:p>
    <w:p w:rsidR="00CB6211" w:rsidRDefault="00CB6211" w:rsidP="00CB6211">
      <w:pPr>
        <w:ind w:firstLine="420"/>
      </w:pPr>
      <w:r>
        <w:tab/>
      </w:r>
      <w:r>
        <w:tab/>
      </w:r>
      <w:r>
        <w:tab/>
        <w:t>db.setPostingdate(postingdate);</w:t>
      </w:r>
    </w:p>
    <w:p w:rsidR="00CB6211" w:rsidRDefault="00CB6211" w:rsidP="00CB6211">
      <w:pPr>
        <w:ind w:firstLine="420"/>
      </w:pPr>
      <w:r>
        <w:tab/>
      </w:r>
      <w:r>
        <w:tab/>
      </w:r>
      <w:r>
        <w:tab/>
        <w:t>db.setModifytime(modifytime);</w:t>
      </w:r>
    </w:p>
    <w:p w:rsidR="00CB6211" w:rsidRDefault="00CB6211" w:rsidP="00CB6211">
      <w:pPr>
        <w:ind w:firstLine="420"/>
      </w:pPr>
      <w:r>
        <w:tab/>
      </w:r>
      <w:r>
        <w:tab/>
      </w:r>
      <w:r>
        <w:tab/>
        <w:t>ret.add(db);</w:t>
      </w:r>
    </w:p>
    <w:p w:rsidR="00CB6211" w:rsidRDefault="00CB6211" w:rsidP="00CB6211">
      <w:pPr>
        <w:ind w:firstLine="420"/>
      </w:pPr>
      <w:r>
        <w:tab/>
      </w:r>
      <w:r>
        <w:tab/>
        <w:t>}</w:t>
      </w:r>
    </w:p>
    <w:p w:rsidR="00CB6211" w:rsidRDefault="00CB6211" w:rsidP="00CB6211">
      <w:pPr>
        <w:ind w:firstLine="420"/>
      </w:pPr>
      <w:r>
        <w:tab/>
      </w:r>
      <w:r>
        <w:tab/>
        <w:t>result.close();</w:t>
      </w:r>
    </w:p>
    <w:p w:rsidR="00CB6211" w:rsidRDefault="00CB6211" w:rsidP="00CB6211">
      <w:pPr>
        <w:ind w:firstLine="420"/>
      </w:pPr>
      <w:r>
        <w:tab/>
      </w:r>
      <w:r>
        <w:tab/>
        <w:t>stm.close();</w:t>
      </w:r>
    </w:p>
    <w:p w:rsidR="00CB6211" w:rsidRDefault="00CB6211" w:rsidP="00CB6211">
      <w:pPr>
        <w:ind w:firstLine="420"/>
      </w:pPr>
      <w:r>
        <w:tab/>
      </w:r>
      <w:r>
        <w:tab/>
        <w:t>con.close();</w:t>
      </w:r>
    </w:p>
    <w:p w:rsidR="00CB6211" w:rsidRDefault="00CB6211" w:rsidP="00CB6211">
      <w:pPr>
        <w:ind w:firstLine="420"/>
      </w:pPr>
      <w:r>
        <w:tab/>
      </w:r>
      <w:r>
        <w:tab/>
        <w:t>return re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Long getDailyCount() {</w:t>
      </w:r>
    </w:p>
    <w:p w:rsidR="00CB6211" w:rsidRDefault="00CB6211" w:rsidP="00CB6211">
      <w:pPr>
        <w:ind w:firstLine="420"/>
      </w:pPr>
      <w:r>
        <w:tab/>
      </w:r>
      <w:r>
        <w:tab/>
        <w:t>long l = 0;</w:t>
      </w:r>
    </w:p>
    <w:p w:rsidR="00CB6211" w:rsidRDefault="00CB6211" w:rsidP="00CB6211">
      <w:pPr>
        <w:ind w:firstLine="420"/>
      </w:pPr>
      <w:r>
        <w:tab/>
      </w:r>
      <w:r>
        <w:tab/>
        <w:t>con = GetDbCon.getDbConn();</w:t>
      </w:r>
    </w:p>
    <w:p w:rsidR="00CB6211" w:rsidRDefault="00CB6211" w:rsidP="00CB6211">
      <w:pPr>
        <w:ind w:firstLine="420"/>
      </w:pPr>
      <w:r>
        <w:tab/>
      </w:r>
      <w:r>
        <w:tab/>
        <w:t>try {</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ResultSet result = stm.executeQuery("select count(*) from daily");</w:t>
      </w:r>
    </w:p>
    <w:p w:rsidR="00CB6211" w:rsidRDefault="00CB6211" w:rsidP="00CB6211">
      <w:pPr>
        <w:ind w:firstLine="420"/>
      </w:pPr>
      <w:r>
        <w:tab/>
      </w:r>
      <w:r>
        <w:tab/>
      </w:r>
      <w:r>
        <w:tab/>
        <w:t>if (result.next()) {</w:t>
      </w:r>
    </w:p>
    <w:p w:rsidR="00CB6211" w:rsidRDefault="00CB6211" w:rsidP="00CB6211">
      <w:pPr>
        <w:ind w:firstLine="420"/>
      </w:pPr>
      <w:r>
        <w:tab/>
      </w:r>
      <w:r>
        <w:tab/>
      </w:r>
      <w:r>
        <w:tab/>
      </w:r>
      <w:r>
        <w:tab/>
        <w:t>l = result.getLong(1);</w:t>
      </w:r>
    </w:p>
    <w:p w:rsidR="00CB6211" w:rsidRDefault="00CB6211" w:rsidP="00CB6211">
      <w:pPr>
        <w:ind w:firstLine="420"/>
      </w:pPr>
      <w:r>
        <w:tab/>
      </w:r>
      <w:r>
        <w:tab/>
      </w:r>
      <w:r>
        <w:tab/>
        <w:t>}</w:t>
      </w:r>
    </w:p>
    <w:p w:rsidR="00CB6211" w:rsidRDefault="00CB6211" w:rsidP="00CB6211">
      <w:pPr>
        <w:ind w:firstLine="420"/>
      </w:pPr>
      <w:r>
        <w:tab/>
      </w:r>
      <w:r>
        <w:tab/>
        <w:t>} catch (SQL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r>
      <w:r>
        <w:tab/>
        <w:t>return l;</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Long getUseDailyCount(String userid) {</w:t>
      </w:r>
    </w:p>
    <w:p w:rsidR="00CB6211" w:rsidRDefault="00CB6211" w:rsidP="00CB6211">
      <w:pPr>
        <w:ind w:firstLine="420"/>
      </w:pPr>
      <w:r>
        <w:tab/>
      </w:r>
      <w:r>
        <w:tab/>
        <w:t>long l = 0;</w:t>
      </w:r>
    </w:p>
    <w:p w:rsidR="00CB6211" w:rsidRDefault="00CB6211" w:rsidP="00CB6211">
      <w:pPr>
        <w:ind w:firstLine="420"/>
      </w:pPr>
      <w:r>
        <w:tab/>
      </w:r>
      <w:r>
        <w:tab/>
        <w:t>con = GetDbCon.getDbConn();</w:t>
      </w:r>
    </w:p>
    <w:p w:rsidR="00CB6211" w:rsidRDefault="00CB6211" w:rsidP="00CB6211">
      <w:pPr>
        <w:ind w:firstLine="420"/>
      </w:pPr>
      <w:r>
        <w:tab/>
      </w:r>
      <w:r>
        <w:tab/>
        <w:t>try {</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ResultSet result = stm</w:t>
      </w:r>
    </w:p>
    <w:p w:rsidR="00CB6211" w:rsidRDefault="00CB6211" w:rsidP="00CB6211">
      <w:pPr>
        <w:ind w:firstLine="420"/>
      </w:pPr>
      <w:r>
        <w:tab/>
      </w:r>
      <w:r>
        <w:tab/>
      </w:r>
      <w:r>
        <w:tab/>
      </w:r>
      <w:r>
        <w:tab/>
      </w:r>
      <w:r>
        <w:tab/>
        <w:t>.executeQuery("select count(*) from daily where userid ="</w:t>
      </w:r>
    </w:p>
    <w:p w:rsidR="00CB6211" w:rsidRDefault="00CB6211" w:rsidP="00CB6211">
      <w:pPr>
        <w:ind w:firstLine="420"/>
      </w:pPr>
      <w:r>
        <w:tab/>
      </w:r>
      <w:r>
        <w:tab/>
      </w:r>
      <w:r>
        <w:tab/>
      </w:r>
      <w:r>
        <w:tab/>
      </w:r>
      <w:r>
        <w:tab/>
      </w:r>
      <w:r>
        <w:tab/>
      </w:r>
      <w:r>
        <w:tab/>
        <w:t>+ userid);</w:t>
      </w:r>
    </w:p>
    <w:p w:rsidR="00CB6211" w:rsidRDefault="00CB6211" w:rsidP="00CB6211">
      <w:pPr>
        <w:ind w:firstLine="420"/>
      </w:pPr>
      <w:r>
        <w:tab/>
      </w:r>
      <w:r>
        <w:tab/>
      </w:r>
      <w:r>
        <w:tab/>
        <w:t>if (result.next()) {</w:t>
      </w:r>
    </w:p>
    <w:p w:rsidR="00CB6211" w:rsidRDefault="00CB6211" w:rsidP="00CB6211">
      <w:pPr>
        <w:ind w:firstLine="420"/>
      </w:pPr>
      <w:r>
        <w:lastRenderedPageBreak/>
        <w:tab/>
      </w:r>
      <w:r>
        <w:tab/>
      </w:r>
      <w:r>
        <w:tab/>
      </w:r>
      <w:r>
        <w:tab/>
        <w:t>l = result.getLong(1);</w:t>
      </w:r>
    </w:p>
    <w:p w:rsidR="00CB6211" w:rsidRDefault="00CB6211" w:rsidP="00CB6211">
      <w:pPr>
        <w:ind w:firstLine="420"/>
      </w:pPr>
      <w:r>
        <w:tab/>
      </w:r>
      <w:r>
        <w:tab/>
      </w:r>
      <w:r>
        <w:tab/>
        <w:t>}</w:t>
      </w:r>
    </w:p>
    <w:p w:rsidR="00CB6211" w:rsidRDefault="00CB6211" w:rsidP="00CB6211">
      <w:pPr>
        <w:ind w:firstLine="420"/>
      </w:pPr>
      <w:r>
        <w:tab/>
      </w:r>
      <w:r>
        <w:tab/>
        <w:t>} catch (SQL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r>
      <w:r>
        <w:tab/>
        <w:t>return l;</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addDaily(DailyBean db) {</w:t>
      </w:r>
    </w:p>
    <w:p w:rsidR="00CB6211" w:rsidRDefault="00CB6211" w:rsidP="00CB6211">
      <w:pPr>
        <w:ind w:firstLine="420"/>
      </w:pPr>
      <w:r>
        <w:tab/>
      </w:r>
      <w:r>
        <w:tab/>
        <w:t>try {</w:t>
      </w:r>
    </w:p>
    <w:p w:rsidR="00CB6211" w:rsidRDefault="00CB6211" w:rsidP="00CB6211">
      <w:pPr>
        <w:ind w:firstLine="420"/>
      </w:pPr>
    </w:p>
    <w:p w:rsidR="00CB6211" w:rsidRDefault="00CB6211" w:rsidP="00CB6211">
      <w:pPr>
        <w:ind w:firstLine="420"/>
      </w:pPr>
      <w:r>
        <w:tab/>
      </w:r>
      <w:r>
        <w:tab/>
      </w:r>
      <w:r>
        <w:tab/>
        <w:t>con = GetDbCon.getDbConn();</w:t>
      </w:r>
    </w:p>
    <w:p w:rsidR="00CB6211" w:rsidRDefault="00CB6211" w:rsidP="00CB6211">
      <w:pPr>
        <w:ind w:firstLine="420"/>
      </w:pPr>
      <w:r>
        <w:tab/>
      </w:r>
      <w:r>
        <w:tab/>
      </w:r>
      <w:r>
        <w:tab/>
        <w:t>PreparedStatement stm = con</w:t>
      </w:r>
    </w:p>
    <w:p w:rsidR="00CB6211" w:rsidRDefault="00CB6211" w:rsidP="00CB6211">
      <w:pPr>
        <w:ind w:firstLine="420"/>
      </w:pPr>
      <w:r>
        <w:tab/>
      </w:r>
      <w:r>
        <w:tab/>
      </w:r>
      <w:r>
        <w:tab/>
      </w:r>
      <w:r>
        <w:tab/>
      </w:r>
      <w:r>
        <w:tab/>
        <w:t>.prepareStatement("insert into daily(dailyname,daily,postingdate,userid) values(?,?,?,?)");</w:t>
      </w:r>
    </w:p>
    <w:p w:rsidR="00CB6211" w:rsidRDefault="00CB6211" w:rsidP="00CB6211">
      <w:pPr>
        <w:ind w:firstLine="420"/>
      </w:pPr>
      <w:r>
        <w:tab/>
      </w:r>
      <w:r>
        <w:tab/>
      </w:r>
      <w:r>
        <w:tab/>
        <w:t>stm.setString(1, db.getDailyname());</w:t>
      </w:r>
    </w:p>
    <w:p w:rsidR="00CB6211" w:rsidRDefault="00CB6211" w:rsidP="00CB6211">
      <w:pPr>
        <w:ind w:firstLine="420"/>
      </w:pPr>
      <w:r>
        <w:tab/>
      </w:r>
      <w:r>
        <w:tab/>
      </w:r>
      <w:r>
        <w:tab/>
        <w:t>stm.setString(2, db.getDaily());</w:t>
      </w:r>
    </w:p>
    <w:p w:rsidR="00CB6211" w:rsidRDefault="00CB6211" w:rsidP="00CB6211">
      <w:pPr>
        <w:ind w:firstLine="420"/>
      </w:pPr>
      <w:r>
        <w:tab/>
      </w:r>
      <w:r>
        <w:tab/>
      </w:r>
      <w:r>
        <w:tab/>
        <w:t>stm.setDate(3, new java.sql.Date(new java.util.Date().getTime()));</w:t>
      </w:r>
    </w:p>
    <w:p w:rsidR="00CB6211" w:rsidRDefault="00CB6211" w:rsidP="00CB6211">
      <w:pPr>
        <w:ind w:firstLine="420"/>
      </w:pPr>
      <w:r>
        <w:tab/>
      </w:r>
      <w:r>
        <w:tab/>
      </w:r>
      <w:r>
        <w:tab/>
        <w:t>stm.setInt(4, db.getUserid());</w:t>
      </w:r>
    </w:p>
    <w:p w:rsidR="00CB6211" w:rsidRDefault="00CB6211" w:rsidP="00CB6211">
      <w:pPr>
        <w:ind w:firstLine="420"/>
      </w:pPr>
      <w:r>
        <w:tab/>
      </w:r>
      <w:r>
        <w:tab/>
      </w:r>
      <w:r>
        <w:tab/>
        <w:t>stm.execut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 finally {</w:t>
      </w:r>
    </w:p>
    <w:p w:rsidR="00CB6211" w:rsidRDefault="00CB6211" w:rsidP="00CB6211">
      <w:pPr>
        <w:ind w:firstLine="420"/>
      </w:pPr>
      <w:r>
        <w:tab/>
      </w:r>
      <w:r>
        <w:tab/>
      </w:r>
      <w:r>
        <w:tab/>
        <w:t>try {</w:t>
      </w:r>
    </w:p>
    <w:p w:rsidR="00CB6211" w:rsidRDefault="00CB6211" w:rsidP="00CB6211">
      <w:pPr>
        <w:ind w:firstLine="420"/>
      </w:pPr>
      <w:r>
        <w:tab/>
      </w:r>
      <w:r>
        <w:tab/>
      </w:r>
      <w:r>
        <w:tab/>
      </w:r>
      <w:r>
        <w:tab/>
        <w:t>con.close();</w:t>
      </w:r>
    </w:p>
    <w:p w:rsidR="00CB6211" w:rsidRDefault="00CB6211" w:rsidP="00CB6211">
      <w:pPr>
        <w:ind w:firstLine="420"/>
      </w:pPr>
      <w:r>
        <w:tab/>
      </w:r>
      <w:r>
        <w:tab/>
      </w:r>
      <w:r>
        <w:tab/>
        <w:t>} catch (SQL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t>}</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updateDaily(DailyBean db) {</w:t>
      </w:r>
    </w:p>
    <w:p w:rsidR="00CB6211" w:rsidRDefault="00CB6211" w:rsidP="00CB6211">
      <w:pPr>
        <w:ind w:firstLine="420"/>
      </w:pPr>
      <w:r>
        <w:tab/>
      </w:r>
      <w:r>
        <w:tab/>
        <w:t>try {</w:t>
      </w:r>
    </w:p>
    <w:p w:rsidR="00CB6211" w:rsidRDefault="00CB6211" w:rsidP="00CB6211">
      <w:pPr>
        <w:ind w:firstLine="420"/>
      </w:pPr>
    </w:p>
    <w:p w:rsidR="00CB6211" w:rsidRDefault="00CB6211" w:rsidP="00CB6211">
      <w:pPr>
        <w:ind w:firstLine="420"/>
      </w:pPr>
      <w:r>
        <w:tab/>
      </w:r>
      <w:r>
        <w:tab/>
      </w:r>
      <w:r>
        <w:tab/>
        <w:t>con = GetDbCon.getDbConn();</w:t>
      </w:r>
    </w:p>
    <w:p w:rsidR="00CB6211" w:rsidRDefault="00CB6211" w:rsidP="00CB6211">
      <w:pPr>
        <w:ind w:firstLine="420"/>
      </w:pPr>
      <w:r>
        <w:tab/>
      </w:r>
      <w:r>
        <w:tab/>
      </w:r>
      <w:r>
        <w:tab/>
        <w:t>PreparedStatement stm = con</w:t>
      </w:r>
    </w:p>
    <w:p w:rsidR="00CB6211" w:rsidRDefault="00CB6211" w:rsidP="00CB6211">
      <w:pPr>
        <w:ind w:firstLine="420"/>
      </w:pPr>
      <w:r>
        <w:tab/>
      </w:r>
      <w:r>
        <w:tab/>
      </w:r>
      <w:r>
        <w:tab/>
      </w:r>
      <w:r>
        <w:tab/>
      </w:r>
      <w:r>
        <w:tab/>
        <w:t>.prepareStatement("update daily set dailyname=?,daily=?,modifytime=? where dailyid=?");</w:t>
      </w:r>
    </w:p>
    <w:p w:rsidR="00CB6211" w:rsidRDefault="00CB6211" w:rsidP="00CB6211">
      <w:pPr>
        <w:ind w:firstLine="420"/>
      </w:pPr>
      <w:r>
        <w:tab/>
      </w:r>
      <w:r>
        <w:tab/>
      </w:r>
      <w:r>
        <w:tab/>
        <w:t>stm.setString(1, db.getDailyname());</w:t>
      </w:r>
    </w:p>
    <w:p w:rsidR="00CB6211" w:rsidRDefault="00CB6211" w:rsidP="00CB6211">
      <w:pPr>
        <w:ind w:firstLine="420"/>
      </w:pPr>
      <w:r>
        <w:tab/>
      </w:r>
      <w:r>
        <w:tab/>
      </w:r>
      <w:r>
        <w:tab/>
        <w:t>stm.setString(2, db.getDaily());</w:t>
      </w:r>
    </w:p>
    <w:p w:rsidR="00CB6211" w:rsidRDefault="00CB6211" w:rsidP="00CB6211">
      <w:pPr>
        <w:ind w:firstLine="420"/>
      </w:pPr>
      <w:r>
        <w:tab/>
      </w:r>
      <w:r>
        <w:tab/>
      </w:r>
      <w:r>
        <w:tab/>
        <w:t>stm.setDate(3, new java.sql.Date(new java.util.Date().getTime()));</w:t>
      </w:r>
    </w:p>
    <w:p w:rsidR="00CB6211" w:rsidRDefault="00CB6211" w:rsidP="00CB6211">
      <w:pPr>
        <w:ind w:firstLine="420"/>
      </w:pPr>
      <w:r>
        <w:tab/>
      </w:r>
      <w:r>
        <w:tab/>
      </w:r>
      <w:r>
        <w:tab/>
        <w:t>stm.setInt(4, db.getDailyid());</w:t>
      </w:r>
    </w:p>
    <w:p w:rsidR="00CB6211" w:rsidRDefault="00CB6211" w:rsidP="00CB6211">
      <w:pPr>
        <w:ind w:firstLine="420"/>
      </w:pPr>
      <w:r>
        <w:tab/>
      </w:r>
      <w:r>
        <w:tab/>
      </w:r>
      <w:r>
        <w:tab/>
        <w:t>stm.execute();</w:t>
      </w:r>
    </w:p>
    <w:p w:rsidR="00CB6211" w:rsidRDefault="00CB6211" w:rsidP="00CB6211">
      <w:pPr>
        <w:ind w:firstLine="420"/>
      </w:pPr>
      <w:r>
        <w:tab/>
      </w:r>
      <w:r>
        <w:tab/>
        <w:t>} catch (Exception e) {</w:t>
      </w:r>
    </w:p>
    <w:p w:rsidR="00CB6211" w:rsidRDefault="00CB6211" w:rsidP="00CB6211">
      <w:pPr>
        <w:ind w:firstLine="420"/>
      </w:pPr>
      <w:r>
        <w:lastRenderedPageBreak/>
        <w:tab/>
      </w:r>
      <w:r>
        <w:tab/>
      </w:r>
      <w:r>
        <w:tab/>
        <w:t>e.printStackTrace();</w:t>
      </w:r>
    </w:p>
    <w:p w:rsidR="00CB6211" w:rsidRDefault="00CB6211" w:rsidP="00CB6211">
      <w:pPr>
        <w:ind w:firstLine="420"/>
      </w:pPr>
      <w:r>
        <w:tab/>
      </w:r>
      <w:r>
        <w:tab/>
        <w:t>} finally {</w:t>
      </w:r>
    </w:p>
    <w:p w:rsidR="00CB6211" w:rsidRDefault="00CB6211" w:rsidP="00CB6211">
      <w:pPr>
        <w:ind w:firstLine="420"/>
      </w:pPr>
      <w:r>
        <w:tab/>
      </w:r>
      <w:r>
        <w:tab/>
      </w:r>
      <w:r>
        <w:tab/>
        <w:t>try {</w:t>
      </w:r>
    </w:p>
    <w:p w:rsidR="00CB6211" w:rsidRDefault="00CB6211" w:rsidP="00CB6211">
      <w:pPr>
        <w:ind w:firstLine="420"/>
      </w:pPr>
      <w:r>
        <w:tab/>
      </w:r>
      <w:r>
        <w:tab/>
      </w:r>
      <w:r>
        <w:tab/>
      </w:r>
      <w:r>
        <w:tab/>
        <w:t>con.close();</w:t>
      </w:r>
    </w:p>
    <w:p w:rsidR="00CB6211" w:rsidRDefault="00CB6211" w:rsidP="00CB6211">
      <w:pPr>
        <w:ind w:firstLine="420"/>
      </w:pPr>
      <w:r>
        <w:tab/>
      </w:r>
      <w:r>
        <w:tab/>
      </w:r>
      <w:r>
        <w:tab/>
        <w:t>} catch (SQL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t>}</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delDaily(String dailyid) throws SQLException {</w:t>
      </w:r>
    </w:p>
    <w:p w:rsidR="00CB6211" w:rsidRDefault="00CB6211" w:rsidP="00CB6211">
      <w:pPr>
        <w:ind w:firstLine="420"/>
      </w:pPr>
      <w:r>
        <w:tab/>
      </w:r>
      <w:r>
        <w:tab/>
        <w:t>con = GetDbCon.getDbConn();</w:t>
      </w:r>
    </w:p>
    <w:p w:rsidR="00CB6211" w:rsidRDefault="00CB6211" w:rsidP="00CB6211">
      <w:pPr>
        <w:ind w:firstLine="420"/>
      </w:pPr>
      <w:r>
        <w:tab/>
      </w:r>
      <w:r>
        <w:tab/>
        <w:t>Statement stm = con.createStatement();</w:t>
      </w:r>
    </w:p>
    <w:p w:rsidR="00CB6211" w:rsidRDefault="00CB6211" w:rsidP="00CB6211">
      <w:pPr>
        <w:ind w:firstLine="420"/>
      </w:pPr>
      <w:r>
        <w:tab/>
      </w:r>
      <w:r>
        <w:tab/>
        <w:t>stm.execute("DELETE FROM daily where dailyid ='" + dailyid + "'");</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DailyBean getSingleDaily(String dailyid) {</w:t>
      </w:r>
    </w:p>
    <w:p w:rsidR="00CB6211" w:rsidRDefault="00CB6211" w:rsidP="00CB6211">
      <w:pPr>
        <w:ind w:firstLine="420"/>
      </w:pPr>
      <w:r>
        <w:tab/>
      </w:r>
      <w:r>
        <w:tab/>
        <w:t>DailyBean db = new DailyBean();</w:t>
      </w:r>
    </w:p>
    <w:p w:rsidR="00CB6211" w:rsidRDefault="00CB6211" w:rsidP="00CB6211">
      <w:pPr>
        <w:ind w:firstLine="420"/>
      </w:pPr>
    </w:p>
    <w:p w:rsidR="00CB6211" w:rsidRDefault="00CB6211" w:rsidP="00CB6211">
      <w:pPr>
        <w:ind w:firstLine="420"/>
      </w:pPr>
      <w:r>
        <w:tab/>
      </w:r>
      <w:r>
        <w:tab/>
        <w:t>try {</w:t>
      </w:r>
    </w:p>
    <w:p w:rsidR="00CB6211" w:rsidRDefault="00CB6211" w:rsidP="00CB6211">
      <w:pPr>
        <w:ind w:firstLine="420"/>
      </w:pPr>
      <w:r>
        <w:tab/>
      </w:r>
      <w:r>
        <w:tab/>
      </w:r>
      <w:r>
        <w:tab/>
        <w:t>con = GetDbCon.getDbConn();</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int dailyid1 = Integer.parseInt(dailyid);</w:t>
      </w:r>
    </w:p>
    <w:p w:rsidR="00CB6211" w:rsidRDefault="00CB6211" w:rsidP="00CB6211">
      <w:pPr>
        <w:ind w:firstLine="420"/>
      </w:pPr>
      <w:r>
        <w:tab/>
      </w:r>
      <w:r>
        <w:tab/>
      </w:r>
      <w:r>
        <w:tab/>
        <w:t>ResultSet result = stm</w:t>
      </w:r>
    </w:p>
    <w:p w:rsidR="00CB6211" w:rsidRDefault="00CB6211" w:rsidP="00CB6211">
      <w:pPr>
        <w:ind w:firstLine="420"/>
      </w:pPr>
      <w:r>
        <w:tab/>
      </w:r>
      <w:r>
        <w:tab/>
      </w:r>
      <w:r>
        <w:tab/>
      </w:r>
      <w:r>
        <w:tab/>
      </w:r>
      <w:r>
        <w:tab/>
        <w:t>.executeQuery("select * from daily where dailyid = "</w:t>
      </w:r>
    </w:p>
    <w:p w:rsidR="00CB6211" w:rsidRDefault="00CB6211" w:rsidP="00CB6211">
      <w:pPr>
        <w:ind w:firstLine="420"/>
      </w:pPr>
      <w:r>
        <w:tab/>
      </w:r>
      <w:r>
        <w:tab/>
      </w:r>
      <w:r>
        <w:tab/>
      </w:r>
      <w:r>
        <w:tab/>
      </w:r>
      <w:r>
        <w:tab/>
      </w:r>
      <w:r>
        <w:tab/>
      </w:r>
      <w:r>
        <w:tab/>
        <w:t>+ dailyid1);</w:t>
      </w:r>
    </w:p>
    <w:p w:rsidR="00CB6211" w:rsidRDefault="00CB6211" w:rsidP="00CB6211">
      <w:pPr>
        <w:ind w:firstLine="420"/>
      </w:pPr>
      <w:r>
        <w:tab/>
      </w:r>
      <w:r>
        <w:tab/>
      </w:r>
      <w:r>
        <w:tab/>
        <w:t>while (result.next()) {</w:t>
      </w:r>
    </w:p>
    <w:p w:rsidR="00CB6211" w:rsidRDefault="00CB6211" w:rsidP="00CB6211">
      <w:pPr>
        <w:ind w:firstLine="420"/>
      </w:pPr>
      <w:r>
        <w:tab/>
      </w:r>
      <w:r>
        <w:tab/>
      </w:r>
      <w:r>
        <w:tab/>
      </w:r>
      <w:r>
        <w:tab/>
        <w:t>int userid = result.getInt("userid");</w:t>
      </w:r>
    </w:p>
    <w:p w:rsidR="00CB6211" w:rsidRDefault="00CB6211" w:rsidP="00CB6211">
      <w:pPr>
        <w:ind w:firstLine="420"/>
      </w:pPr>
      <w:r>
        <w:tab/>
      </w:r>
      <w:r>
        <w:tab/>
      </w:r>
      <w:r>
        <w:tab/>
      </w:r>
      <w:r>
        <w:tab/>
        <w:t>String dailyname = result.getString("dailyname");</w:t>
      </w:r>
    </w:p>
    <w:p w:rsidR="00CB6211" w:rsidRDefault="00CB6211" w:rsidP="00CB6211">
      <w:pPr>
        <w:ind w:firstLine="420"/>
      </w:pPr>
      <w:r>
        <w:tab/>
      </w:r>
      <w:r>
        <w:tab/>
      </w:r>
      <w:r>
        <w:tab/>
      </w:r>
      <w:r>
        <w:tab/>
        <w:t>String daily = result.getString("daily");</w:t>
      </w:r>
    </w:p>
    <w:p w:rsidR="00CB6211" w:rsidRDefault="00CB6211" w:rsidP="00CB6211">
      <w:pPr>
        <w:ind w:firstLine="420"/>
      </w:pPr>
      <w:r>
        <w:tab/>
      </w:r>
      <w:r>
        <w:tab/>
      </w:r>
      <w:r>
        <w:tab/>
      </w:r>
      <w:r>
        <w:tab/>
        <w:t>java.sql.Date postingdate = result.getDate("postingdate");</w:t>
      </w:r>
    </w:p>
    <w:p w:rsidR="00CB6211" w:rsidRDefault="00CB6211" w:rsidP="00CB6211">
      <w:pPr>
        <w:ind w:firstLine="420"/>
      </w:pPr>
      <w:r>
        <w:tab/>
      </w:r>
      <w:r>
        <w:tab/>
      </w:r>
      <w:r>
        <w:tab/>
      </w:r>
      <w:r>
        <w:tab/>
        <w:t>java.sql.Date modifytime = result.getDate("modifytime");</w:t>
      </w:r>
    </w:p>
    <w:p w:rsidR="00CB6211" w:rsidRDefault="00CB6211" w:rsidP="00CB6211">
      <w:pPr>
        <w:ind w:firstLine="420"/>
      </w:pPr>
      <w:r>
        <w:tab/>
      </w:r>
      <w:r>
        <w:tab/>
      </w:r>
      <w:r>
        <w:tab/>
      </w:r>
      <w:r>
        <w:tab/>
        <w:t>db.setUserid(userid);</w:t>
      </w:r>
    </w:p>
    <w:p w:rsidR="00CB6211" w:rsidRDefault="00CB6211" w:rsidP="00CB6211">
      <w:pPr>
        <w:ind w:firstLine="420"/>
      </w:pPr>
      <w:r>
        <w:tab/>
      </w:r>
      <w:r>
        <w:tab/>
      </w:r>
      <w:r>
        <w:tab/>
      </w:r>
      <w:r>
        <w:tab/>
        <w:t>db.setDailyid(dailyid1);</w:t>
      </w:r>
    </w:p>
    <w:p w:rsidR="00CB6211" w:rsidRDefault="00CB6211" w:rsidP="00CB6211">
      <w:pPr>
        <w:ind w:firstLine="420"/>
      </w:pPr>
      <w:r>
        <w:tab/>
      </w:r>
      <w:r>
        <w:tab/>
      </w:r>
      <w:r>
        <w:tab/>
      </w:r>
      <w:r>
        <w:tab/>
        <w:t>db.setDailyname(dailyname);</w:t>
      </w:r>
    </w:p>
    <w:p w:rsidR="00CB6211" w:rsidRDefault="00CB6211" w:rsidP="00CB6211">
      <w:pPr>
        <w:ind w:firstLine="420"/>
      </w:pPr>
      <w:r>
        <w:tab/>
      </w:r>
      <w:r>
        <w:tab/>
      </w:r>
      <w:r>
        <w:tab/>
      </w:r>
      <w:r>
        <w:tab/>
        <w:t>db.setDaily(daily);</w:t>
      </w:r>
    </w:p>
    <w:p w:rsidR="00CB6211" w:rsidRDefault="00CB6211" w:rsidP="00CB6211">
      <w:pPr>
        <w:ind w:firstLine="420"/>
      </w:pPr>
      <w:r>
        <w:tab/>
      </w:r>
      <w:r>
        <w:tab/>
      </w:r>
      <w:r>
        <w:tab/>
      </w:r>
      <w:r>
        <w:tab/>
        <w:t>db.setPostingdate(postingdate);</w:t>
      </w:r>
    </w:p>
    <w:p w:rsidR="00CB6211" w:rsidRDefault="00CB6211" w:rsidP="00CB6211">
      <w:pPr>
        <w:ind w:firstLine="420"/>
      </w:pPr>
      <w:r>
        <w:tab/>
      </w:r>
      <w:r>
        <w:tab/>
      </w:r>
      <w:r>
        <w:tab/>
      </w:r>
      <w:r>
        <w:tab/>
        <w:t>db.setModifytime(modifytime);</w:t>
      </w:r>
    </w:p>
    <w:p w:rsidR="00CB6211" w:rsidRDefault="00CB6211" w:rsidP="00CB6211">
      <w:pPr>
        <w:ind w:firstLine="420"/>
      </w:pPr>
      <w:r>
        <w:tab/>
      </w:r>
      <w:r>
        <w:tab/>
      </w:r>
      <w:r>
        <w:tab/>
        <w:t>}</w:t>
      </w:r>
    </w:p>
    <w:p w:rsidR="00CB6211" w:rsidRDefault="00CB6211" w:rsidP="00CB6211">
      <w:pPr>
        <w:ind w:firstLine="420"/>
      </w:pPr>
      <w:r>
        <w:tab/>
      </w:r>
      <w:r>
        <w:tab/>
      </w:r>
      <w:r>
        <w:tab/>
        <w:t>result.close();</w:t>
      </w:r>
    </w:p>
    <w:p w:rsidR="00CB6211" w:rsidRDefault="00CB6211" w:rsidP="00CB6211">
      <w:pPr>
        <w:ind w:firstLine="420"/>
      </w:pPr>
      <w:r>
        <w:tab/>
      </w:r>
      <w:r>
        <w:tab/>
      </w:r>
      <w:r>
        <w:tab/>
        <w:t>stm.close();</w:t>
      </w:r>
    </w:p>
    <w:p w:rsidR="00CB6211" w:rsidRDefault="00CB6211" w:rsidP="00CB6211">
      <w:pPr>
        <w:ind w:firstLine="420"/>
      </w:pPr>
      <w:r>
        <w:tab/>
      </w:r>
      <w:r>
        <w:tab/>
      </w:r>
      <w:r>
        <w:tab/>
        <w:t>con.clos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lastRenderedPageBreak/>
        <w:tab/>
      </w:r>
      <w:r>
        <w:tab/>
        <w:t>}</w:t>
      </w:r>
    </w:p>
    <w:p w:rsidR="00CB6211" w:rsidRDefault="00CB6211" w:rsidP="00CB6211">
      <w:pPr>
        <w:ind w:firstLine="420"/>
      </w:pPr>
      <w:r>
        <w:tab/>
      </w:r>
      <w:r>
        <w:tab/>
        <w:t>return db;</w:t>
      </w:r>
    </w:p>
    <w:p w:rsidR="00CB6211" w:rsidRDefault="00CB6211" w:rsidP="00CB6211">
      <w:pPr>
        <w:ind w:firstLine="420"/>
      </w:pPr>
      <w:r>
        <w:tab/>
        <w:t>}</w:t>
      </w: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w:t>
      </w:r>
      <w:r>
        <w:rPr>
          <w:rFonts w:hint="eastAsia"/>
        </w:rPr>
        <w:t>相册的</w:t>
      </w:r>
      <w:r>
        <w:rPr>
          <w:rFonts w:hint="eastAsia"/>
        </w:rPr>
        <w:t>Dao</w:t>
      </w:r>
    </w:p>
    <w:p w:rsidR="00CB6211" w:rsidRDefault="00CB6211" w:rsidP="00CB6211">
      <w:pPr>
        <w:ind w:firstLine="420"/>
      </w:pPr>
      <w:r>
        <w:t>package com.blog.system.Dao;</w:t>
      </w:r>
    </w:p>
    <w:p w:rsidR="00CB6211" w:rsidRDefault="00CB6211" w:rsidP="00CB6211">
      <w:pPr>
        <w:ind w:firstLine="420"/>
      </w:pPr>
    </w:p>
    <w:p w:rsidR="00CB6211" w:rsidRDefault="00CB6211" w:rsidP="00CB6211">
      <w:pPr>
        <w:ind w:firstLine="420"/>
      </w:pPr>
      <w:r>
        <w:t>import java.sql.Connection;</w:t>
      </w:r>
    </w:p>
    <w:p w:rsidR="00CB6211" w:rsidRDefault="00CB6211" w:rsidP="00CB6211">
      <w:pPr>
        <w:ind w:firstLine="420"/>
      </w:pPr>
      <w:r>
        <w:t>import java.sql.PreparedStatement;</w:t>
      </w:r>
    </w:p>
    <w:p w:rsidR="00CB6211" w:rsidRDefault="00CB6211" w:rsidP="00CB6211">
      <w:pPr>
        <w:ind w:firstLine="420"/>
      </w:pPr>
      <w:r>
        <w:t>import java.sql.ResultSet;</w:t>
      </w:r>
    </w:p>
    <w:p w:rsidR="00CB6211" w:rsidRDefault="00CB6211" w:rsidP="00CB6211">
      <w:pPr>
        <w:ind w:firstLine="420"/>
      </w:pPr>
      <w:r>
        <w:t>import java.sql.SQLException;</w:t>
      </w:r>
    </w:p>
    <w:p w:rsidR="00CB6211" w:rsidRDefault="00CB6211" w:rsidP="00CB6211">
      <w:pPr>
        <w:ind w:firstLine="420"/>
      </w:pPr>
      <w:r>
        <w:t>import java.sql.Statement;</w:t>
      </w:r>
    </w:p>
    <w:p w:rsidR="00CB6211" w:rsidRDefault="00CB6211" w:rsidP="00CB6211">
      <w:pPr>
        <w:ind w:firstLine="420"/>
      </w:pPr>
      <w:r>
        <w:t>import java.util.ArrayList;</w:t>
      </w:r>
    </w:p>
    <w:p w:rsidR="00CB6211" w:rsidRDefault="00CB6211" w:rsidP="00CB6211">
      <w:pPr>
        <w:ind w:firstLine="420"/>
      </w:pPr>
      <w:r>
        <w:t>import java.util.List;</w:t>
      </w:r>
    </w:p>
    <w:p w:rsidR="00CB6211" w:rsidRDefault="00CB6211" w:rsidP="00CB6211">
      <w:pPr>
        <w:ind w:firstLine="420"/>
      </w:pPr>
    </w:p>
    <w:p w:rsidR="00CB6211" w:rsidRDefault="00CB6211" w:rsidP="00CB6211">
      <w:pPr>
        <w:ind w:firstLine="420"/>
      </w:pPr>
      <w:r>
        <w:t>import com.blog.system.Dto.*;</w:t>
      </w:r>
    </w:p>
    <w:p w:rsidR="00CB6211" w:rsidRDefault="00CB6211" w:rsidP="00CB6211">
      <w:pPr>
        <w:ind w:firstLine="420"/>
      </w:pPr>
      <w:r>
        <w:t>import com.blog.util.db.GetDbCon;</w:t>
      </w:r>
    </w:p>
    <w:p w:rsidR="00CB6211" w:rsidRDefault="00CB6211" w:rsidP="00CB6211">
      <w:pPr>
        <w:ind w:firstLine="420"/>
      </w:pPr>
    </w:p>
    <w:p w:rsidR="00CB6211" w:rsidRDefault="00CB6211" w:rsidP="00CB6211">
      <w:pPr>
        <w:ind w:firstLine="420"/>
      </w:pPr>
      <w:r>
        <w:t>public class PhotoalbumDao {</w:t>
      </w:r>
    </w:p>
    <w:p w:rsidR="00CB6211" w:rsidRDefault="00CB6211" w:rsidP="00CB6211">
      <w:pPr>
        <w:ind w:firstLine="420"/>
      </w:pPr>
      <w:r>
        <w:tab/>
        <w:t>private Connection con;</w:t>
      </w:r>
    </w:p>
    <w:p w:rsidR="00CB6211" w:rsidRDefault="00CB6211" w:rsidP="00CB6211">
      <w:pPr>
        <w:ind w:firstLine="420"/>
      </w:pPr>
      <w:r>
        <w:tab/>
        <w:t>PhotoalbumBean pab = new PhotoalbumBean();</w:t>
      </w:r>
    </w:p>
    <w:p w:rsidR="00CB6211" w:rsidRDefault="00CB6211" w:rsidP="00CB6211">
      <w:pPr>
        <w:ind w:firstLine="420"/>
      </w:pPr>
    </w:p>
    <w:p w:rsidR="00CB6211" w:rsidRDefault="00CB6211" w:rsidP="00CB6211">
      <w:pPr>
        <w:ind w:firstLine="420"/>
      </w:pPr>
      <w:r>
        <w:tab/>
        <w:t>public void setPhotoalbum(PhotoalbumBean pab) {</w:t>
      </w:r>
    </w:p>
    <w:p w:rsidR="00CB6211" w:rsidRDefault="00CB6211" w:rsidP="00CB6211">
      <w:pPr>
        <w:ind w:firstLine="420"/>
      </w:pPr>
      <w:r>
        <w:tab/>
      </w:r>
      <w:r>
        <w:tab/>
        <w:t>this.pab = pab;</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List&lt;PhotoalbumBean&gt; getPhotoalbum(int page, int size, String userid1)</w:t>
      </w:r>
    </w:p>
    <w:p w:rsidR="00CB6211" w:rsidRDefault="00CB6211" w:rsidP="00CB6211">
      <w:pPr>
        <w:ind w:firstLine="420"/>
      </w:pPr>
      <w:r>
        <w:tab/>
      </w:r>
      <w:r>
        <w:tab/>
      </w:r>
      <w:r>
        <w:tab/>
        <w:t>throws Exception {</w:t>
      </w:r>
    </w:p>
    <w:p w:rsidR="00CB6211" w:rsidRDefault="00CB6211" w:rsidP="00CB6211">
      <w:pPr>
        <w:ind w:firstLine="420"/>
      </w:pPr>
      <w:r>
        <w:tab/>
      </w:r>
      <w:r>
        <w:tab/>
        <w:t>List&lt;PhotoalbumBean&gt; ret = new ArrayList&lt;PhotoalbumBean&gt;();</w:t>
      </w:r>
    </w:p>
    <w:p w:rsidR="00CB6211" w:rsidRDefault="00CB6211" w:rsidP="00CB6211">
      <w:pPr>
        <w:ind w:firstLine="420"/>
      </w:pPr>
      <w:r>
        <w:tab/>
      </w:r>
      <w:r>
        <w:tab/>
        <w:t>int begin = (page - 1) * size;</w:t>
      </w:r>
    </w:p>
    <w:p w:rsidR="00CB6211" w:rsidRDefault="00CB6211" w:rsidP="00CB6211">
      <w:pPr>
        <w:ind w:firstLine="420"/>
      </w:pPr>
      <w:r>
        <w:tab/>
      </w:r>
      <w:r>
        <w:tab/>
        <w:t>try {</w:t>
      </w:r>
    </w:p>
    <w:p w:rsidR="00CB6211" w:rsidRDefault="00CB6211" w:rsidP="00CB6211">
      <w:pPr>
        <w:ind w:firstLine="420"/>
      </w:pPr>
      <w:r>
        <w:tab/>
      </w:r>
      <w:r>
        <w:tab/>
      </w:r>
      <w:r>
        <w:tab/>
        <w:t>con = GetDbCon.getDbConn();</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ResultSet result = stm</w:t>
      </w:r>
    </w:p>
    <w:p w:rsidR="00CB6211" w:rsidRDefault="00CB6211" w:rsidP="00CB6211">
      <w:pPr>
        <w:ind w:firstLine="420"/>
      </w:pPr>
      <w:r>
        <w:tab/>
      </w:r>
      <w:r>
        <w:tab/>
      </w:r>
      <w:r>
        <w:tab/>
      </w:r>
      <w:r>
        <w:tab/>
      </w:r>
      <w:r>
        <w:tab/>
        <w:t>.executeQuery("select * from photoalbum where userid='"</w:t>
      </w:r>
    </w:p>
    <w:p w:rsidR="00CB6211" w:rsidRDefault="00CB6211" w:rsidP="00CB6211">
      <w:pPr>
        <w:ind w:firstLine="420"/>
      </w:pPr>
      <w:r>
        <w:tab/>
      </w:r>
      <w:r>
        <w:tab/>
      </w:r>
      <w:r>
        <w:tab/>
      </w:r>
      <w:r>
        <w:tab/>
      </w:r>
      <w:r>
        <w:tab/>
      </w:r>
      <w:r>
        <w:tab/>
      </w:r>
      <w:r>
        <w:tab/>
        <w:t>+ userid1 + "' limit " + begin + "," + size);</w:t>
      </w:r>
    </w:p>
    <w:p w:rsidR="00CB6211" w:rsidRDefault="00CB6211" w:rsidP="00CB6211">
      <w:pPr>
        <w:ind w:firstLine="420"/>
      </w:pPr>
    </w:p>
    <w:p w:rsidR="00CB6211" w:rsidRDefault="00CB6211" w:rsidP="00CB6211">
      <w:pPr>
        <w:ind w:firstLine="420"/>
      </w:pPr>
      <w:r>
        <w:tab/>
      </w:r>
      <w:r>
        <w:tab/>
      </w:r>
      <w:r>
        <w:tab/>
        <w:t>while (result.next()) {</w:t>
      </w:r>
    </w:p>
    <w:p w:rsidR="00CB6211" w:rsidRDefault="00CB6211" w:rsidP="00CB6211">
      <w:pPr>
        <w:ind w:firstLine="420"/>
      </w:pPr>
      <w:r>
        <w:tab/>
      </w:r>
      <w:r>
        <w:tab/>
      </w:r>
      <w:r>
        <w:tab/>
      </w:r>
      <w:r>
        <w:tab/>
        <w:t>int albumid = result.getInt("albumid");</w:t>
      </w:r>
    </w:p>
    <w:p w:rsidR="00CB6211" w:rsidRDefault="00CB6211" w:rsidP="00CB6211">
      <w:pPr>
        <w:ind w:firstLine="420"/>
      </w:pPr>
      <w:r>
        <w:tab/>
      </w:r>
      <w:r>
        <w:tab/>
      </w:r>
      <w:r>
        <w:tab/>
      </w:r>
      <w:r>
        <w:tab/>
        <w:t>int userid = result.getInt("userid");</w:t>
      </w:r>
    </w:p>
    <w:p w:rsidR="00CB6211" w:rsidRDefault="00CB6211" w:rsidP="00CB6211">
      <w:pPr>
        <w:ind w:firstLine="420"/>
      </w:pPr>
      <w:r>
        <w:tab/>
      </w:r>
      <w:r>
        <w:tab/>
      </w:r>
      <w:r>
        <w:tab/>
      </w:r>
      <w:r>
        <w:tab/>
        <w:t>String albumname = result.getString("albumname");</w:t>
      </w:r>
    </w:p>
    <w:p w:rsidR="00CB6211" w:rsidRDefault="00CB6211" w:rsidP="00CB6211">
      <w:pPr>
        <w:ind w:firstLine="420"/>
      </w:pPr>
      <w:r>
        <w:tab/>
      </w:r>
      <w:r>
        <w:tab/>
      </w:r>
      <w:r>
        <w:tab/>
      </w:r>
      <w:r>
        <w:tab/>
        <w:t>String albumdepict = result.getString("albumdepict");</w:t>
      </w:r>
    </w:p>
    <w:p w:rsidR="00CB6211" w:rsidRDefault="00CB6211" w:rsidP="00CB6211">
      <w:pPr>
        <w:ind w:firstLine="420"/>
      </w:pPr>
      <w:r>
        <w:tab/>
      </w:r>
      <w:r>
        <w:tab/>
      </w:r>
      <w:r>
        <w:tab/>
      </w:r>
      <w:r>
        <w:tab/>
        <w:t>java.sql.Date createtime = result.getDate("createtime");</w:t>
      </w:r>
    </w:p>
    <w:p w:rsidR="00CB6211" w:rsidRDefault="00CB6211" w:rsidP="00CB6211">
      <w:pPr>
        <w:ind w:firstLine="420"/>
      </w:pPr>
    </w:p>
    <w:p w:rsidR="00CB6211" w:rsidRDefault="00CB6211" w:rsidP="00CB6211">
      <w:pPr>
        <w:ind w:firstLine="420"/>
      </w:pPr>
      <w:r>
        <w:tab/>
      </w:r>
      <w:r>
        <w:tab/>
      </w:r>
      <w:r>
        <w:tab/>
      </w:r>
      <w:r>
        <w:tab/>
        <w:t>PhotoalbumBean pab = new PhotoalbumBean();</w:t>
      </w:r>
    </w:p>
    <w:p w:rsidR="00CB6211" w:rsidRDefault="00CB6211" w:rsidP="00CB6211">
      <w:pPr>
        <w:ind w:firstLine="420"/>
      </w:pPr>
    </w:p>
    <w:p w:rsidR="00CB6211" w:rsidRDefault="00CB6211" w:rsidP="00CB6211">
      <w:pPr>
        <w:ind w:firstLine="420"/>
      </w:pPr>
      <w:r>
        <w:tab/>
      </w:r>
      <w:r>
        <w:tab/>
      </w:r>
      <w:r>
        <w:tab/>
      </w:r>
      <w:r>
        <w:tab/>
        <w:t>pab.setAlbumid(albumid);</w:t>
      </w:r>
    </w:p>
    <w:p w:rsidR="00CB6211" w:rsidRDefault="00CB6211" w:rsidP="00CB6211">
      <w:pPr>
        <w:ind w:firstLine="420"/>
      </w:pPr>
      <w:r>
        <w:tab/>
      </w:r>
      <w:r>
        <w:tab/>
      </w:r>
      <w:r>
        <w:tab/>
      </w:r>
      <w:r>
        <w:tab/>
        <w:t>pab.setAlbumname(albumname);</w:t>
      </w:r>
    </w:p>
    <w:p w:rsidR="00CB6211" w:rsidRDefault="00CB6211" w:rsidP="00CB6211">
      <w:pPr>
        <w:ind w:firstLine="420"/>
      </w:pPr>
      <w:r>
        <w:tab/>
      </w:r>
      <w:r>
        <w:tab/>
      </w:r>
      <w:r>
        <w:tab/>
      </w:r>
      <w:r>
        <w:tab/>
        <w:t>pab.setAlbumdepict(albumdepict);</w:t>
      </w:r>
    </w:p>
    <w:p w:rsidR="00CB6211" w:rsidRDefault="00CB6211" w:rsidP="00CB6211">
      <w:pPr>
        <w:ind w:firstLine="420"/>
      </w:pPr>
      <w:r>
        <w:tab/>
      </w:r>
      <w:r>
        <w:tab/>
      </w:r>
      <w:r>
        <w:tab/>
      </w:r>
      <w:r>
        <w:tab/>
        <w:t>pab.setCreatetime(createtime);</w:t>
      </w:r>
    </w:p>
    <w:p w:rsidR="00CB6211" w:rsidRDefault="00CB6211" w:rsidP="00CB6211">
      <w:pPr>
        <w:ind w:firstLine="420"/>
      </w:pPr>
      <w:r>
        <w:tab/>
      </w:r>
      <w:r>
        <w:tab/>
      </w:r>
      <w:r>
        <w:tab/>
      </w:r>
      <w:r>
        <w:tab/>
        <w:t>pab.setUserid(userid);</w:t>
      </w:r>
    </w:p>
    <w:p w:rsidR="00CB6211" w:rsidRDefault="00CB6211" w:rsidP="00CB6211">
      <w:pPr>
        <w:ind w:firstLine="420"/>
      </w:pPr>
    </w:p>
    <w:p w:rsidR="00CB6211" w:rsidRDefault="00CB6211" w:rsidP="00CB6211">
      <w:pPr>
        <w:ind w:firstLine="420"/>
      </w:pPr>
      <w:r>
        <w:tab/>
      </w:r>
      <w:r>
        <w:tab/>
      </w:r>
      <w:r>
        <w:tab/>
      </w:r>
      <w:r>
        <w:tab/>
        <w:t>ret.add(pab);</w:t>
      </w:r>
    </w:p>
    <w:p w:rsidR="00CB6211" w:rsidRDefault="00CB6211" w:rsidP="00CB6211">
      <w:pPr>
        <w:ind w:firstLine="420"/>
      </w:pPr>
      <w:r>
        <w:tab/>
      </w:r>
      <w:r>
        <w:tab/>
      </w:r>
      <w:r>
        <w:tab/>
        <w:t>}</w:t>
      </w:r>
    </w:p>
    <w:p w:rsidR="00CB6211" w:rsidRDefault="00CB6211" w:rsidP="00CB6211">
      <w:pPr>
        <w:ind w:firstLine="420"/>
      </w:pPr>
      <w:r>
        <w:tab/>
      </w:r>
      <w:r>
        <w:tab/>
      </w:r>
      <w:r>
        <w:tab/>
        <w:t>result.close();</w:t>
      </w:r>
    </w:p>
    <w:p w:rsidR="00CB6211" w:rsidRDefault="00CB6211" w:rsidP="00CB6211">
      <w:pPr>
        <w:ind w:firstLine="420"/>
      </w:pPr>
      <w:r>
        <w:tab/>
      </w:r>
      <w:r>
        <w:tab/>
      </w:r>
      <w:r>
        <w:tab/>
        <w:t>stm.close();</w:t>
      </w:r>
    </w:p>
    <w:p w:rsidR="00CB6211" w:rsidRDefault="00CB6211" w:rsidP="00CB6211">
      <w:pPr>
        <w:ind w:firstLine="420"/>
      </w:pPr>
      <w:r>
        <w:tab/>
      </w:r>
      <w:r>
        <w:tab/>
      </w:r>
      <w:r>
        <w:tab/>
        <w:t>con.clos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r>
      <w:r>
        <w:tab/>
        <w:t>return re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Long getPhotoalbumCount(String userid) {</w:t>
      </w:r>
    </w:p>
    <w:p w:rsidR="00CB6211" w:rsidRDefault="00CB6211" w:rsidP="00CB6211">
      <w:pPr>
        <w:ind w:firstLine="420"/>
      </w:pPr>
      <w:r>
        <w:tab/>
      </w:r>
      <w:r>
        <w:tab/>
        <w:t>long l = 0;</w:t>
      </w:r>
    </w:p>
    <w:p w:rsidR="00CB6211" w:rsidRDefault="00CB6211" w:rsidP="00CB6211">
      <w:pPr>
        <w:ind w:firstLine="420"/>
      </w:pPr>
      <w:r>
        <w:tab/>
      </w:r>
      <w:r>
        <w:tab/>
        <w:t>con = GetDbCon.getDbConn();</w:t>
      </w:r>
    </w:p>
    <w:p w:rsidR="00CB6211" w:rsidRDefault="00CB6211" w:rsidP="00CB6211">
      <w:pPr>
        <w:ind w:firstLine="420"/>
      </w:pPr>
      <w:r>
        <w:tab/>
      </w:r>
      <w:r>
        <w:tab/>
        <w:t>try {</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ResultSet result = stm</w:t>
      </w:r>
    </w:p>
    <w:p w:rsidR="00CB6211" w:rsidRDefault="00CB6211" w:rsidP="00CB6211">
      <w:pPr>
        <w:ind w:firstLine="420"/>
      </w:pPr>
      <w:r>
        <w:tab/>
      </w:r>
      <w:r>
        <w:tab/>
      </w:r>
      <w:r>
        <w:tab/>
      </w:r>
      <w:r>
        <w:tab/>
      </w:r>
      <w:r>
        <w:tab/>
        <w:t>.executeQuery("select count(*) from photoalbum where userid = "</w:t>
      </w:r>
    </w:p>
    <w:p w:rsidR="00CB6211" w:rsidRDefault="00CB6211" w:rsidP="00CB6211">
      <w:pPr>
        <w:ind w:firstLine="420"/>
      </w:pPr>
      <w:r>
        <w:tab/>
      </w:r>
      <w:r>
        <w:tab/>
      </w:r>
      <w:r>
        <w:tab/>
      </w:r>
      <w:r>
        <w:tab/>
      </w:r>
      <w:r>
        <w:tab/>
      </w:r>
      <w:r>
        <w:tab/>
      </w:r>
      <w:r>
        <w:tab/>
        <w:t>+ userid);</w:t>
      </w:r>
    </w:p>
    <w:p w:rsidR="00CB6211" w:rsidRDefault="00CB6211" w:rsidP="00CB6211">
      <w:pPr>
        <w:ind w:firstLine="420"/>
      </w:pPr>
      <w:r>
        <w:tab/>
      </w:r>
      <w:r>
        <w:tab/>
      </w:r>
      <w:r>
        <w:tab/>
        <w:t>if (result.next()) {</w:t>
      </w:r>
    </w:p>
    <w:p w:rsidR="00CB6211" w:rsidRDefault="00CB6211" w:rsidP="00CB6211">
      <w:pPr>
        <w:ind w:firstLine="420"/>
      </w:pPr>
      <w:r>
        <w:tab/>
      </w:r>
      <w:r>
        <w:tab/>
      </w:r>
      <w:r>
        <w:tab/>
      </w:r>
      <w:r>
        <w:tab/>
        <w:t>l = result.getLong(1);</w:t>
      </w:r>
    </w:p>
    <w:p w:rsidR="00CB6211" w:rsidRDefault="00CB6211" w:rsidP="00CB6211">
      <w:pPr>
        <w:ind w:firstLine="420"/>
      </w:pPr>
      <w:r>
        <w:tab/>
      </w:r>
      <w:r>
        <w:tab/>
      </w:r>
      <w:r>
        <w:tab/>
        <w:t>}</w:t>
      </w:r>
    </w:p>
    <w:p w:rsidR="00CB6211" w:rsidRDefault="00CB6211" w:rsidP="00CB6211">
      <w:pPr>
        <w:ind w:firstLine="420"/>
      </w:pPr>
      <w:r>
        <w:tab/>
      </w:r>
      <w:r>
        <w:tab/>
        <w:t>} catch (SQL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r>
      <w:r>
        <w:tab/>
        <w:t>return l;</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delPhotoalbum(String albumid) throws SQLException {</w:t>
      </w:r>
    </w:p>
    <w:p w:rsidR="00CB6211" w:rsidRDefault="00CB6211" w:rsidP="00CB6211">
      <w:pPr>
        <w:ind w:firstLine="420"/>
      </w:pPr>
      <w:r>
        <w:tab/>
      </w:r>
      <w:r>
        <w:tab/>
        <w:t>con = GetDbCon.getDbConn();</w:t>
      </w:r>
    </w:p>
    <w:p w:rsidR="00CB6211" w:rsidRDefault="00CB6211" w:rsidP="00CB6211">
      <w:pPr>
        <w:ind w:firstLine="420"/>
      </w:pPr>
      <w:r>
        <w:tab/>
      </w:r>
      <w:r>
        <w:tab/>
        <w:t>Statement stm = con.createStatement();</w:t>
      </w:r>
    </w:p>
    <w:p w:rsidR="00CB6211" w:rsidRDefault="00CB6211" w:rsidP="00CB6211">
      <w:pPr>
        <w:ind w:firstLine="420"/>
      </w:pPr>
      <w:r>
        <w:tab/>
      </w:r>
      <w:r>
        <w:tab/>
        <w:t>stm.execute("DELETE FROM photoalbum where albumid ='" + albumid + "'");</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addPhotoalbum(PhotoalbumBean pab) {</w:t>
      </w:r>
    </w:p>
    <w:p w:rsidR="00CB6211" w:rsidRDefault="00CB6211" w:rsidP="00CB6211">
      <w:pPr>
        <w:ind w:firstLine="420"/>
      </w:pPr>
      <w:r>
        <w:lastRenderedPageBreak/>
        <w:tab/>
      </w:r>
      <w:r>
        <w:tab/>
        <w:t>try {</w:t>
      </w:r>
    </w:p>
    <w:p w:rsidR="00CB6211" w:rsidRDefault="00CB6211" w:rsidP="00CB6211">
      <w:pPr>
        <w:ind w:firstLine="420"/>
      </w:pPr>
    </w:p>
    <w:p w:rsidR="00CB6211" w:rsidRDefault="00CB6211" w:rsidP="00CB6211">
      <w:pPr>
        <w:ind w:firstLine="420"/>
      </w:pPr>
      <w:r>
        <w:tab/>
      </w:r>
      <w:r>
        <w:tab/>
      </w:r>
      <w:r>
        <w:tab/>
        <w:t>con = GetDbCon.getDbConn();</w:t>
      </w:r>
    </w:p>
    <w:p w:rsidR="00CB6211" w:rsidRDefault="00CB6211" w:rsidP="00CB6211">
      <w:pPr>
        <w:ind w:firstLine="420"/>
      </w:pPr>
      <w:r>
        <w:tab/>
      </w:r>
      <w:r>
        <w:tab/>
      </w:r>
      <w:r>
        <w:tab/>
        <w:t>PreparedStatement stm = con</w:t>
      </w:r>
    </w:p>
    <w:p w:rsidR="00CB6211" w:rsidRDefault="00CB6211" w:rsidP="00CB6211">
      <w:pPr>
        <w:ind w:firstLine="420"/>
      </w:pPr>
      <w:r>
        <w:tab/>
      </w:r>
      <w:r>
        <w:tab/>
      </w:r>
      <w:r>
        <w:tab/>
      </w:r>
      <w:r>
        <w:tab/>
      </w:r>
      <w:r>
        <w:tab/>
        <w:t>.prepareStatement("insert into photoalbum(albumname,albumdepict,createtime,userid) values(?,?,NOW(),?)");</w:t>
      </w:r>
    </w:p>
    <w:p w:rsidR="00CB6211" w:rsidRDefault="00CB6211" w:rsidP="00CB6211">
      <w:pPr>
        <w:ind w:firstLine="420"/>
      </w:pPr>
      <w:r>
        <w:tab/>
      </w:r>
      <w:r>
        <w:tab/>
      </w:r>
      <w:r>
        <w:tab/>
        <w:t>stm.setString(1, pab.getAlbumname());</w:t>
      </w:r>
    </w:p>
    <w:p w:rsidR="00CB6211" w:rsidRDefault="00CB6211" w:rsidP="00CB6211">
      <w:pPr>
        <w:ind w:firstLine="420"/>
      </w:pPr>
      <w:r>
        <w:tab/>
      </w:r>
      <w:r>
        <w:tab/>
      </w:r>
      <w:r>
        <w:tab/>
        <w:t>stm.setString(2, pab.getAlbumdepict());</w:t>
      </w:r>
    </w:p>
    <w:p w:rsidR="00CB6211" w:rsidRDefault="00CB6211" w:rsidP="00CB6211">
      <w:pPr>
        <w:ind w:firstLine="420"/>
      </w:pPr>
      <w:r>
        <w:tab/>
      </w:r>
      <w:r>
        <w:tab/>
      </w:r>
      <w:r>
        <w:tab/>
        <w:t>//stm.setDate(3, new java.sql.Date(new java.util.Date().getTime()));</w:t>
      </w:r>
    </w:p>
    <w:p w:rsidR="00CB6211" w:rsidRDefault="00CB6211" w:rsidP="00CB6211">
      <w:pPr>
        <w:ind w:firstLine="420"/>
      </w:pPr>
      <w:r>
        <w:tab/>
      </w:r>
      <w:r>
        <w:tab/>
      </w:r>
      <w:r>
        <w:tab/>
        <w:t>stm.setInt(3, pab.getUserid());</w:t>
      </w:r>
    </w:p>
    <w:p w:rsidR="00CB6211" w:rsidRDefault="00CB6211" w:rsidP="00CB6211">
      <w:pPr>
        <w:ind w:firstLine="420"/>
      </w:pPr>
      <w:r>
        <w:tab/>
      </w:r>
      <w:r>
        <w:tab/>
      </w:r>
      <w:r>
        <w:tab/>
        <w:t>stm.execut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 finally {</w:t>
      </w:r>
    </w:p>
    <w:p w:rsidR="00CB6211" w:rsidRDefault="00CB6211" w:rsidP="00CB6211">
      <w:pPr>
        <w:ind w:firstLine="420"/>
      </w:pPr>
      <w:r>
        <w:tab/>
      </w:r>
      <w:r>
        <w:tab/>
      </w:r>
      <w:r>
        <w:tab/>
        <w:t>try {</w:t>
      </w:r>
    </w:p>
    <w:p w:rsidR="00CB6211" w:rsidRDefault="00CB6211" w:rsidP="00CB6211">
      <w:pPr>
        <w:ind w:firstLine="420"/>
      </w:pPr>
      <w:r>
        <w:tab/>
      </w:r>
      <w:r>
        <w:tab/>
      </w:r>
      <w:r>
        <w:tab/>
      </w:r>
      <w:r>
        <w:tab/>
        <w:t>con.close();</w:t>
      </w:r>
    </w:p>
    <w:p w:rsidR="00CB6211" w:rsidRDefault="00CB6211" w:rsidP="00CB6211">
      <w:pPr>
        <w:ind w:firstLine="420"/>
      </w:pPr>
      <w:r>
        <w:tab/>
      </w:r>
      <w:r>
        <w:tab/>
      </w:r>
      <w:r>
        <w:tab/>
        <w:t>} catch (SQLException e) {</w:t>
      </w:r>
    </w:p>
    <w:p w:rsidR="00CB6211" w:rsidRDefault="00CB6211" w:rsidP="00CB6211">
      <w:pPr>
        <w:ind w:firstLine="420"/>
      </w:pPr>
      <w:r>
        <w:tab/>
      </w:r>
      <w:r>
        <w:tab/>
      </w:r>
      <w:r>
        <w:tab/>
      </w:r>
      <w:r>
        <w:tab/>
        <w:t>e.printStackTrace();</w:t>
      </w:r>
    </w:p>
    <w:p w:rsidR="00CB6211" w:rsidRDefault="00CB6211" w:rsidP="00CB6211">
      <w:pPr>
        <w:ind w:firstLine="420"/>
      </w:pPr>
      <w:r>
        <w:tab/>
      </w:r>
      <w:r>
        <w:tab/>
      </w:r>
      <w:r>
        <w:tab/>
        <w:t>}</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String getAlbumname(String albumid) {</w:t>
      </w:r>
    </w:p>
    <w:p w:rsidR="00CB6211" w:rsidRDefault="00CB6211" w:rsidP="00CB6211">
      <w:pPr>
        <w:ind w:firstLine="420"/>
      </w:pPr>
      <w:r>
        <w:tab/>
      </w:r>
      <w:r>
        <w:tab/>
        <w:t>String albumname = null;</w:t>
      </w:r>
    </w:p>
    <w:p w:rsidR="00CB6211" w:rsidRDefault="00CB6211" w:rsidP="00CB6211">
      <w:pPr>
        <w:ind w:firstLine="420"/>
      </w:pPr>
      <w:r>
        <w:tab/>
      </w:r>
      <w:r>
        <w:tab/>
        <w:t>try {</w:t>
      </w:r>
    </w:p>
    <w:p w:rsidR="00CB6211" w:rsidRDefault="00CB6211" w:rsidP="00CB6211">
      <w:pPr>
        <w:ind w:firstLine="420"/>
      </w:pPr>
      <w:r>
        <w:tab/>
      </w:r>
      <w:r>
        <w:tab/>
      </w:r>
      <w:r>
        <w:tab/>
        <w:t>con = GetDbCon.getDbConn();</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ResultSet result = stm</w:t>
      </w:r>
    </w:p>
    <w:p w:rsidR="00CB6211" w:rsidRDefault="00CB6211" w:rsidP="00CB6211">
      <w:pPr>
        <w:ind w:firstLine="420"/>
      </w:pPr>
      <w:r>
        <w:tab/>
      </w:r>
      <w:r>
        <w:tab/>
      </w:r>
      <w:r>
        <w:tab/>
      </w:r>
      <w:r>
        <w:tab/>
      </w:r>
      <w:r>
        <w:tab/>
        <w:t>.executeQuery("select * from photoalbum where albumid="</w:t>
      </w:r>
    </w:p>
    <w:p w:rsidR="00CB6211" w:rsidRDefault="00CB6211" w:rsidP="00CB6211">
      <w:pPr>
        <w:ind w:firstLine="420"/>
      </w:pPr>
      <w:r>
        <w:tab/>
      </w:r>
      <w:r>
        <w:tab/>
      </w:r>
      <w:r>
        <w:tab/>
      </w:r>
      <w:r>
        <w:tab/>
      </w:r>
      <w:r>
        <w:tab/>
      </w:r>
      <w:r>
        <w:tab/>
      </w:r>
      <w:r>
        <w:tab/>
        <w:t>+ albumid);</w:t>
      </w:r>
    </w:p>
    <w:p w:rsidR="00CB6211" w:rsidRDefault="00CB6211" w:rsidP="00CB6211">
      <w:pPr>
        <w:ind w:firstLine="420"/>
      </w:pPr>
      <w:r>
        <w:tab/>
      </w:r>
      <w:r>
        <w:tab/>
      </w:r>
      <w:r>
        <w:tab/>
        <w:t>while (result.next()) {</w:t>
      </w:r>
    </w:p>
    <w:p w:rsidR="00CB6211" w:rsidRDefault="00CB6211" w:rsidP="00CB6211">
      <w:pPr>
        <w:ind w:firstLine="420"/>
      </w:pPr>
      <w:r>
        <w:tab/>
      </w:r>
      <w:r>
        <w:tab/>
      </w:r>
      <w:r>
        <w:tab/>
      </w:r>
      <w:r>
        <w:tab/>
        <w:t>albumname = result.getString("albumname");</w:t>
      </w:r>
    </w:p>
    <w:p w:rsidR="00CB6211" w:rsidRDefault="00CB6211" w:rsidP="00CB6211">
      <w:pPr>
        <w:ind w:firstLine="420"/>
      </w:pPr>
      <w:r>
        <w:tab/>
      </w:r>
      <w:r>
        <w:tab/>
      </w:r>
      <w:r>
        <w:tab/>
      </w:r>
      <w:r>
        <w:tab/>
        <w:t>PhotoalbumBean pab = new PhotoalbumBean();</w:t>
      </w:r>
    </w:p>
    <w:p w:rsidR="00CB6211" w:rsidRDefault="00CB6211" w:rsidP="00CB6211">
      <w:pPr>
        <w:ind w:firstLine="420"/>
      </w:pPr>
      <w:r>
        <w:tab/>
      </w:r>
      <w:r>
        <w:tab/>
      </w:r>
      <w:r>
        <w:tab/>
      </w:r>
      <w:r>
        <w:tab/>
        <w:t>pab.setAlbumname(albumname);</w:t>
      </w:r>
    </w:p>
    <w:p w:rsidR="00CB6211" w:rsidRDefault="00CB6211" w:rsidP="00CB6211">
      <w:pPr>
        <w:ind w:firstLine="420"/>
      </w:pPr>
      <w:r>
        <w:tab/>
      </w:r>
      <w:r>
        <w:tab/>
      </w:r>
      <w:r>
        <w:tab/>
        <w:t>}</w:t>
      </w:r>
    </w:p>
    <w:p w:rsidR="00CB6211" w:rsidRDefault="00CB6211" w:rsidP="00CB6211">
      <w:pPr>
        <w:ind w:firstLine="420"/>
      </w:pPr>
      <w:r>
        <w:tab/>
      </w:r>
      <w:r>
        <w:tab/>
      </w:r>
      <w:r>
        <w:tab/>
        <w:t>result.close();</w:t>
      </w:r>
    </w:p>
    <w:p w:rsidR="00CB6211" w:rsidRDefault="00CB6211" w:rsidP="00CB6211">
      <w:pPr>
        <w:ind w:firstLine="420"/>
      </w:pPr>
      <w:r>
        <w:tab/>
      </w:r>
      <w:r>
        <w:tab/>
      </w:r>
      <w:r>
        <w:tab/>
        <w:t>stm.close();</w:t>
      </w:r>
    </w:p>
    <w:p w:rsidR="00CB6211" w:rsidRDefault="00CB6211" w:rsidP="00CB6211">
      <w:pPr>
        <w:ind w:firstLine="420"/>
      </w:pPr>
      <w:r>
        <w:tab/>
      </w:r>
      <w:r>
        <w:tab/>
      </w:r>
      <w:r>
        <w:tab/>
        <w:t>con.clos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r>
      <w:r>
        <w:tab/>
        <w:t>return albumname;</w:t>
      </w:r>
    </w:p>
    <w:p w:rsidR="00CB6211" w:rsidRDefault="00CB6211" w:rsidP="00CB6211">
      <w:pPr>
        <w:ind w:firstLine="420"/>
      </w:pPr>
      <w:r>
        <w:tab/>
        <w:t>}</w:t>
      </w: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w:t>
      </w:r>
      <w:r>
        <w:rPr>
          <w:rFonts w:hint="eastAsia"/>
        </w:rPr>
        <w:t>图片的</w:t>
      </w:r>
      <w:r>
        <w:rPr>
          <w:rFonts w:hint="eastAsia"/>
        </w:rPr>
        <w:t>DAO</w:t>
      </w:r>
    </w:p>
    <w:p w:rsidR="00CB6211" w:rsidRDefault="00CB6211" w:rsidP="00CB6211">
      <w:pPr>
        <w:ind w:firstLine="420"/>
      </w:pPr>
      <w:r>
        <w:t>package com.blog.system.Dao;</w:t>
      </w:r>
    </w:p>
    <w:p w:rsidR="00CB6211" w:rsidRDefault="00CB6211" w:rsidP="00CB6211">
      <w:pPr>
        <w:ind w:firstLine="420"/>
      </w:pPr>
    </w:p>
    <w:p w:rsidR="00CB6211" w:rsidRDefault="00CB6211" w:rsidP="00CB6211">
      <w:pPr>
        <w:ind w:firstLine="420"/>
      </w:pPr>
      <w:r>
        <w:t>import java.sql.Connection;</w:t>
      </w:r>
    </w:p>
    <w:p w:rsidR="00CB6211" w:rsidRDefault="00CB6211" w:rsidP="00CB6211">
      <w:pPr>
        <w:ind w:firstLine="420"/>
      </w:pPr>
      <w:r>
        <w:t>import java.sql.PreparedStatement;</w:t>
      </w:r>
    </w:p>
    <w:p w:rsidR="00CB6211" w:rsidRDefault="00CB6211" w:rsidP="00CB6211">
      <w:pPr>
        <w:ind w:firstLine="420"/>
      </w:pPr>
      <w:r>
        <w:t>import java.sql.ResultSet;</w:t>
      </w:r>
    </w:p>
    <w:p w:rsidR="00CB6211" w:rsidRDefault="00CB6211" w:rsidP="00CB6211">
      <w:pPr>
        <w:ind w:firstLine="420"/>
      </w:pPr>
      <w:r>
        <w:t>import java.sql.SQLException;</w:t>
      </w:r>
    </w:p>
    <w:p w:rsidR="00CB6211" w:rsidRDefault="00CB6211" w:rsidP="00CB6211">
      <w:pPr>
        <w:ind w:firstLine="420"/>
      </w:pPr>
      <w:r>
        <w:t>import java.sql.Statement;</w:t>
      </w:r>
    </w:p>
    <w:p w:rsidR="00CB6211" w:rsidRDefault="00CB6211" w:rsidP="00CB6211">
      <w:pPr>
        <w:ind w:firstLine="420"/>
      </w:pPr>
      <w:r>
        <w:t>import java.util.ArrayList;</w:t>
      </w:r>
    </w:p>
    <w:p w:rsidR="00CB6211" w:rsidRDefault="00CB6211" w:rsidP="00CB6211">
      <w:pPr>
        <w:ind w:firstLine="420"/>
      </w:pPr>
      <w:r>
        <w:t>import java.util.List;</w:t>
      </w:r>
    </w:p>
    <w:p w:rsidR="00CB6211" w:rsidRDefault="00CB6211" w:rsidP="00CB6211">
      <w:pPr>
        <w:ind w:firstLine="420"/>
      </w:pPr>
    </w:p>
    <w:p w:rsidR="00CB6211" w:rsidRDefault="00CB6211" w:rsidP="00CB6211">
      <w:pPr>
        <w:ind w:firstLine="420"/>
      </w:pPr>
      <w:r>
        <w:t>import com.blog.system.Dto.DailyBean;</w:t>
      </w:r>
    </w:p>
    <w:p w:rsidR="00CB6211" w:rsidRDefault="00CB6211" w:rsidP="00CB6211">
      <w:pPr>
        <w:ind w:firstLine="420"/>
      </w:pPr>
      <w:r>
        <w:t>import com.blog.system.Dto.PhotoBean;</w:t>
      </w:r>
    </w:p>
    <w:p w:rsidR="00CB6211" w:rsidRDefault="00CB6211" w:rsidP="00CB6211">
      <w:pPr>
        <w:ind w:firstLine="420"/>
      </w:pPr>
      <w:r>
        <w:t>import com.blog.util.db.GetDbCon;</w:t>
      </w:r>
    </w:p>
    <w:p w:rsidR="00CB6211" w:rsidRDefault="00CB6211" w:rsidP="00CB6211">
      <w:pPr>
        <w:ind w:firstLine="420"/>
      </w:pPr>
    </w:p>
    <w:p w:rsidR="00CB6211" w:rsidRDefault="00CB6211" w:rsidP="00CB6211">
      <w:pPr>
        <w:ind w:firstLine="420"/>
      </w:pPr>
      <w:r>
        <w:t>public class PhotoDao {</w:t>
      </w:r>
    </w:p>
    <w:p w:rsidR="00CB6211" w:rsidRDefault="00CB6211" w:rsidP="00CB6211">
      <w:pPr>
        <w:ind w:firstLine="420"/>
      </w:pPr>
      <w:r>
        <w:tab/>
        <w:t>private Connection con;</w:t>
      </w:r>
    </w:p>
    <w:p w:rsidR="00CB6211" w:rsidRDefault="00CB6211" w:rsidP="00CB6211">
      <w:pPr>
        <w:ind w:firstLine="420"/>
      </w:pPr>
      <w:r>
        <w:tab/>
        <w:t>PhotoBean pb = new PhotoBean();</w:t>
      </w:r>
    </w:p>
    <w:p w:rsidR="00CB6211" w:rsidRDefault="00CB6211" w:rsidP="00CB6211">
      <w:pPr>
        <w:ind w:firstLine="420"/>
      </w:pPr>
    </w:p>
    <w:p w:rsidR="00CB6211" w:rsidRDefault="00CB6211" w:rsidP="00CB6211">
      <w:pPr>
        <w:ind w:firstLine="420"/>
      </w:pPr>
      <w:r>
        <w:tab/>
        <w:t>public void setPhoto(PhotoBean pb) {</w:t>
      </w:r>
    </w:p>
    <w:p w:rsidR="00CB6211" w:rsidRDefault="00CB6211" w:rsidP="00CB6211">
      <w:pPr>
        <w:ind w:firstLine="420"/>
      </w:pPr>
      <w:r>
        <w:tab/>
      </w:r>
      <w:r>
        <w:tab/>
        <w:t>this.pb = pb;</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List&lt;PhotoBean&gt; getPhoto(int page, int size, String userid1,String albumid)</w:t>
      </w:r>
    </w:p>
    <w:p w:rsidR="00CB6211" w:rsidRDefault="00CB6211" w:rsidP="00CB6211">
      <w:pPr>
        <w:ind w:firstLine="420"/>
      </w:pPr>
      <w:r>
        <w:tab/>
      </w:r>
      <w:r>
        <w:tab/>
      </w:r>
      <w:r>
        <w:tab/>
        <w:t>throws Exception {</w:t>
      </w:r>
    </w:p>
    <w:p w:rsidR="00CB6211" w:rsidRDefault="00CB6211" w:rsidP="00CB6211">
      <w:pPr>
        <w:ind w:firstLine="420"/>
      </w:pPr>
      <w:r>
        <w:tab/>
      </w:r>
      <w:r>
        <w:tab/>
        <w:t>List&lt;PhotoBean&gt; ret = new ArrayList&lt;PhotoBean&gt;();</w:t>
      </w:r>
    </w:p>
    <w:p w:rsidR="00CB6211" w:rsidRDefault="00CB6211" w:rsidP="00CB6211">
      <w:pPr>
        <w:ind w:firstLine="420"/>
      </w:pPr>
      <w:r>
        <w:tab/>
      </w:r>
      <w:r>
        <w:tab/>
        <w:t>int begin = (page - 1) * size;</w:t>
      </w:r>
    </w:p>
    <w:p w:rsidR="00CB6211" w:rsidRDefault="00CB6211" w:rsidP="00CB6211">
      <w:pPr>
        <w:ind w:firstLine="420"/>
      </w:pPr>
      <w:r>
        <w:tab/>
      </w:r>
      <w:r>
        <w:tab/>
        <w:t>try {</w:t>
      </w:r>
    </w:p>
    <w:p w:rsidR="00CB6211" w:rsidRDefault="00CB6211" w:rsidP="00CB6211">
      <w:pPr>
        <w:ind w:firstLine="420"/>
      </w:pPr>
      <w:r>
        <w:tab/>
      </w:r>
      <w:r>
        <w:tab/>
      </w:r>
      <w:r>
        <w:tab/>
        <w:t>con = GetDbCon.getDbConn();</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ResultSet result = stm</w:t>
      </w:r>
    </w:p>
    <w:p w:rsidR="00CB6211" w:rsidRDefault="00CB6211" w:rsidP="00CB6211">
      <w:pPr>
        <w:ind w:firstLine="420"/>
      </w:pPr>
      <w:r>
        <w:tab/>
      </w:r>
      <w:r>
        <w:tab/>
      </w:r>
      <w:r>
        <w:tab/>
      </w:r>
      <w:r>
        <w:tab/>
      </w:r>
      <w:r>
        <w:tab/>
        <w:t>.executeQuery("select * from photoinfo where userid='"</w:t>
      </w:r>
    </w:p>
    <w:p w:rsidR="00CB6211" w:rsidRDefault="00CB6211" w:rsidP="00CB6211">
      <w:pPr>
        <w:ind w:firstLine="420"/>
      </w:pPr>
      <w:r>
        <w:tab/>
      </w:r>
      <w:r>
        <w:tab/>
      </w:r>
      <w:r>
        <w:tab/>
      </w:r>
      <w:r>
        <w:tab/>
      </w:r>
      <w:r>
        <w:tab/>
      </w:r>
      <w:r>
        <w:tab/>
      </w:r>
      <w:r>
        <w:tab/>
        <w:t>+ userid1 + "' and albumid='"+albumid+"'limit " + begin + "," + size);</w:t>
      </w:r>
    </w:p>
    <w:p w:rsidR="00CB6211" w:rsidRDefault="00CB6211" w:rsidP="00CB6211">
      <w:pPr>
        <w:ind w:firstLine="420"/>
      </w:pPr>
    </w:p>
    <w:p w:rsidR="00CB6211" w:rsidRDefault="00CB6211" w:rsidP="00CB6211">
      <w:pPr>
        <w:ind w:firstLine="420"/>
      </w:pPr>
      <w:r>
        <w:tab/>
      </w:r>
      <w:r>
        <w:tab/>
      </w:r>
      <w:r>
        <w:tab/>
        <w:t>while (result.next()) {</w:t>
      </w:r>
    </w:p>
    <w:p w:rsidR="00CB6211" w:rsidRDefault="00CB6211" w:rsidP="00CB6211">
      <w:pPr>
        <w:ind w:firstLine="420"/>
      </w:pPr>
      <w:r>
        <w:tab/>
      </w:r>
      <w:r>
        <w:tab/>
      </w:r>
      <w:r>
        <w:tab/>
      </w:r>
      <w:r>
        <w:tab/>
        <w:t>int photoid = result.getInt("photoid");</w:t>
      </w:r>
    </w:p>
    <w:p w:rsidR="00CB6211" w:rsidRDefault="00CB6211" w:rsidP="00CB6211">
      <w:pPr>
        <w:ind w:firstLine="420"/>
      </w:pPr>
      <w:r>
        <w:tab/>
      </w:r>
      <w:r>
        <w:tab/>
      </w:r>
      <w:r>
        <w:tab/>
      </w:r>
      <w:r>
        <w:tab/>
        <w:t>int userid = result.getInt("userid");</w:t>
      </w:r>
    </w:p>
    <w:p w:rsidR="00CB6211" w:rsidRDefault="00CB6211" w:rsidP="00CB6211">
      <w:pPr>
        <w:ind w:firstLine="420"/>
      </w:pPr>
      <w:r>
        <w:tab/>
      </w:r>
      <w:r>
        <w:tab/>
      </w:r>
      <w:r>
        <w:tab/>
      </w:r>
      <w:r>
        <w:tab/>
        <w:t>int albumid1 = result.getInt("albumid");</w:t>
      </w:r>
    </w:p>
    <w:p w:rsidR="00CB6211" w:rsidRDefault="00CB6211" w:rsidP="00CB6211">
      <w:pPr>
        <w:ind w:firstLine="420"/>
      </w:pPr>
      <w:r>
        <w:tab/>
      </w:r>
      <w:r>
        <w:tab/>
      </w:r>
      <w:r>
        <w:tab/>
      </w:r>
      <w:r>
        <w:tab/>
        <w:t>String photoname = result.getString("photoname");</w:t>
      </w:r>
    </w:p>
    <w:p w:rsidR="00CB6211" w:rsidRDefault="00CB6211" w:rsidP="00CB6211">
      <w:pPr>
        <w:ind w:firstLine="420"/>
      </w:pPr>
      <w:r>
        <w:tab/>
      </w:r>
      <w:r>
        <w:tab/>
      </w:r>
      <w:r>
        <w:tab/>
      </w:r>
      <w:r>
        <w:tab/>
        <w:t>String photodepict = result.getString("photodepict");</w:t>
      </w:r>
    </w:p>
    <w:p w:rsidR="00CB6211" w:rsidRDefault="00CB6211" w:rsidP="00CB6211">
      <w:pPr>
        <w:ind w:firstLine="420"/>
      </w:pPr>
      <w:r>
        <w:tab/>
      </w:r>
      <w:r>
        <w:tab/>
      </w:r>
      <w:r>
        <w:tab/>
      </w:r>
      <w:r>
        <w:tab/>
        <w:t>String photoaddress = result.getString("photoaddress");</w:t>
      </w:r>
    </w:p>
    <w:p w:rsidR="00CB6211" w:rsidRDefault="00CB6211" w:rsidP="00CB6211">
      <w:pPr>
        <w:ind w:firstLine="420"/>
      </w:pPr>
      <w:r>
        <w:tab/>
      </w:r>
      <w:r>
        <w:tab/>
      </w:r>
      <w:r>
        <w:tab/>
      </w:r>
      <w:r>
        <w:tab/>
        <w:t>java.sql.Date uploadtime = result.getDate("uploadtime");</w:t>
      </w:r>
    </w:p>
    <w:p w:rsidR="00CB6211" w:rsidRDefault="00CB6211" w:rsidP="00CB6211">
      <w:pPr>
        <w:ind w:firstLine="420"/>
      </w:pPr>
    </w:p>
    <w:p w:rsidR="00CB6211" w:rsidRDefault="00CB6211" w:rsidP="00CB6211">
      <w:pPr>
        <w:ind w:firstLine="420"/>
      </w:pPr>
      <w:r>
        <w:tab/>
      </w:r>
      <w:r>
        <w:tab/>
      </w:r>
      <w:r>
        <w:tab/>
      </w:r>
      <w:r>
        <w:tab/>
        <w:t>PhotoBean pb = new PhotoBean();</w:t>
      </w:r>
    </w:p>
    <w:p w:rsidR="00CB6211" w:rsidRDefault="00CB6211" w:rsidP="00CB6211">
      <w:pPr>
        <w:ind w:firstLine="420"/>
      </w:pPr>
      <w:r>
        <w:tab/>
      </w:r>
      <w:r>
        <w:tab/>
      </w:r>
      <w:r>
        <w:tab/>
      </w:r>
      <w:r>
        <w:tab/>
        <w:t>pb.setAlbumid(albumid1);</w:t>
      </w:r>
    </w:p>
    <w:p w:rsidR="00CB6211" w:rsidRDefault="00CB6211" w:rsidP="00CB6211">
      <w:pPr>
        <w:ind w:firstLine="420"/>
      </w:pPr>
      <w:r>
        <w:tab/>
      </w:r>
      <w:r>
        <w:tab/>
      </w:r>
      <w:r>
        <w:tab/>
      </w:r>
      <w:r>
        <w:tab/>
        <w:t>pb.setPhotoid(photoid);</w:t>
      </w:r>
    </w:p>
    <w:p w:rsidR="00CB6211" w:rsidRDefault="00CB6211" w:rsidP="00CB6211">
      <w:pPr>
        <w:ind w:firstLine="420"/>
      </w:pPr>
      <w:r>
        <w:tab/>
      </w:r>
      <w:r>
        <w:tab/>
      </w:r>
      <w:r>
        <w:tab/>
      </w:r>
      <w:r>
        <w:tab/>
        <w:t>pb.setUserid(userid);</w:t>
      </w:r>
    </w:p>
    <w:p w:rsidR="00CB6211" w:rsidRDefault="00CB6211" w:rsidP="00CB6211">
      <w:pPr>
        <w:ind w:firstLine="420"/>
      </w:pPr>
      <w:r>
        <w:tab/>
      </w:r>
      <w:r>
        <w:tab/>
      </w:r>
      <w:r>
        <w:tab/>
      </w:r>
      <w:r>
        <w:tab/>
        <w:t>pb.setPhotoname(photoname);</w:t>
      </w:r>
    </w:p>
    <w:p w:rsidR="00CB6211" w:rsidRDefault="00CB6211" w:rsidP="00CB6211">
      <w:pPr>
        <w:ind w:firstLine="420"/>
      </w:pPr>
      <w:r>
        <w:tab/>
      </w:r>
      <w:r>
        <w:tab/>
      </w:r>
      <w:r>
        <w:tab/>
      </w:r>
      <w:r>
        <w:tab/>
        <w:t>pb.setPhotoaddress(photoaddress);</w:t>
      </w:r>
    </w:p>
    <w:p w:rsidR="00CB6211" w:rsidRDefault="00CB6211" w:rsidP="00CB6211">
      <w:pPr>
        <w:ind w:firstLine="420"/>
      </w:pPr>
      <w:r>
        <w:tab/>
      </w:r>
      <w:r>
        <w:tab/>
      </w:r>
      <w:r>
        <w:tab/>
      </w:r>
      <w:r>
        <w:tab/>
        <w:t>pb.setPhotodepict(photodepict);</w:t>
      </w:r>
    </w:p>
    <w:p w:rsidR="00CB6211" w:rsidRDefault="00CB6211" w:rsidP="00CB6211">
      <w:pPr>
        <w:ind w:firstLine="420"/>
      </w:pPr>
      <w:r>
        <w:tab/>
      </w:r>
      <w:r>
        <w:tab/>
      </w:r>
      <w:r>
        <w:tab/>
      </w:r>
      <w:r>
        <w:tab/>
        <w:t>pb.setUploadtime(uploadtime);</w:t>
      </w:r>
    </w:p>
    <w:p w:rsidR="00CB6211" w:rsidRDefault="00CB6211" w:rsidP="00CB6211">
      <w:pPr>
        <w:ind w:firstLine="420"/>
      </w:pPr>
    </w:p>
    <w:p w:rsidR="00CB6211" w:rsidRDefault="00CB6211" w:rsidP="00CB6211">
      <w:pPr>
        <w:ind w:firstLine="420"/>
      </w:pPr>
      <w:r>
        <w:tab/>
      </w:r>
      <w:r>
        <w:tab/>
      </w:r>
      <w:r>
        <w:tab/>
      </w:r>
      <w:r>
        <w:tab/>
        <w:t>ret.add(pb);</w:t>
      </w:r>
    </w:p>
    <w:p w:rsidR="00CB6211" w:rsidRDefault="00CB6211" w:rsidP="00CB6211">
      <w:pPr>
        <w:ind w:firstLine="420"/>
      </w:pPr>
      <w:r>
        <w:tab/>
      </w:r>
      <w:r>
        <w:tab/>
      </w:r>
      <w:r>
        <w:tab/>
        <w:t>}</w:t>
      </w:r>
    </w:p>
    <w:p w:rsidR="00CB6211" w:rsidRDefault="00CB6211" w:rsidP="00CB6211">
      <w:pPr>
        <w:ind w:firstLine="420"/>
      </w:pPr>
      <w:r>
        <w:tab/>
      </w:r>
      <w:r>
        <w:tab/>
      </w:r>
      <w:r>
        <w:tab/>
        <w:t>result.close();</w:t>
      </w:r>
    </w:p>
    <w:p w:rsidR="00CB6211" w:rsidRDefault="00CB6211" w:rsidP="00CB6211">
      <w:pPr>
        <w:ind w:firstLine="420"/>
      </w:pPr>
      <w:r>
        <w:tab/>
      </w:r>
      <w:r>
        <w:tab/>
      </w:r>
      <w:r>
        <w:tab/>
        <w:t>stm.close();</w:t>
      </w:r>
    </w:p>
    <w:p w:rsidR="00CB6211" w:rsidRDefault="00CB6211" w:rsidP="00CB6211">
      <w:pPr>
        <w:ind w:firstLine="420"/>
      </w:pPr>
      <w:r>
        <w:tab/>
      </w:r>
      <w:r>
        <w:tab/>
      </w:r>
      <w:r>
        <w:tab/>
        <w:t>con.clos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r>
      <w:r>
        <w:tab/>
        <w:t>return ret;</w:t>
      </w:r>
    </w:p>
    <w:p w:rsidR="00CB6211" w:rsidRDefault="00CB6211" w:rsidP="00CB6211">
      <w:pPr>
        <w:ind w:firstLine="420"/>
      </w:pPr>
      <w:r>
        <w:tab/>
        <w:t>}</w:t>
      </w:r>
    </w:p>
    <w:p w:rsidR="00CB6211" w:rsidRDefault="00CB6211" w:rsidP="00CB6211">
      <w:pPr>
        <w:ind w:firstLine="420"/>
      </w:pPr>
      <w:r>
        <w:tab/>
        <w:t>public List&lt;PhotoBean&gt; getSystemPhoto(int page, int size)</w:t>
      </w:r>
    </w:p>
    <w:p w:rsidR="00CB6211" w:rsidRDefault="00CB6211" w:rsidP="00CB6211">
      <w:pPr>
        <w:ind w:firstLine="420"/>
      </w:pPr>
      <w:r>
        <w:tab/>
        <w:t>throws Exception {</w:t>
      </w:r>
    </w:p>
    <w:p w:rsidR="00CB6211" w:rsidRDefault="00CB6211" w:rsidP="00CB6211">
      <w:pPr>
        <w:ind w:firstLine="420"/>
      </w:pPr>
      <w:r>
        <w:t>List&lt;PhotoBean&gt; ret = new ArrayList&lt;PhotoBean&gt;();</w:t>
      </w:r>
    </w:p>
    <w:p w:rsidR="00CB6211" w:rsidRDefault="00CB6211" w:rsidP="00CB6211">
      <w:pPr>
        <w:ind w:firstLine="420"/>
      </w:pPr>
      <w:r>
        <w:t>int begin = (page - 1) * size;</w:t>
      </w:r>
    </w:p>
    <w:p w:rsidR="00CB6211" w:rsidRDefault="00CB6211" w:rsidP="00CB6211">
      <w:pPr>
        <w:ind w:firstLine="420"/>
      </w:pPr>
      <w:r>
        <w:t>try {</w:t>
      </w:r>
    </w:p>
    <w:p w:rsidR="00CB6211" w:rsidRDefault="00CB6211" w:rsidP="00CB6211">
      <w:pPr>
        <w:ind w:firstLine="420"/>
      </w:pPr>
      <w:r>
        <w:tab/>
        <w:t>con = GetDbCon.getDbConn();</w:t>
      </w:r>
    </w:p>
    <w:p w:rsidR="00CB6211" w:rsidRDefault="00CB6211" w:rsidP="00CB6211">
      <w:pPr>
        <w:ind w:firstLine="420"/>
      </w:pPr>
      <w:r>
        <w:tab/>
        <w:t>Statement stm = con.createStatement();</w:t>
      </w:r>
    </w:p>
    <w:p w:rsidR="00CB6211" w:rsidRDefault="00CB6211" w:rsidP="00CB6211">
      <w:pPr>
        <w:ind w:firstLine="420"/>
      </w:pPr>
      <w:r>
        <w:tab/>
        <w:t>ResultSet result = stm</w:t>
      </w:r>
    </w:p>
    <w:p w:rsidR="00CB6211" w:rsidRDefault="00CB6211" w:rsidP="00CB6211">
      <w:pPr>
        <w:ind w:firstLine="420"/>
      </w:pPr>
      <w:r>
        <w:tab/>
      </w:r>
      <w:r>
        <w:tab/>
      </w:r>
      <w:r>
        <w:tab/>
        <w:t>.executeQuery("select * from photoinfo limit " + begin + "," + size);</w:t>
      </w:r>
    </w:p>
    <w:p w:rsidR="00CB6211" w:rsidRDefault="00CB6211" w:rsidP="00CB6211">
      <w:pPr>
        <w:ind w:firstLine="420"/>
      </w:pPr>
    </w:p>
    <w:p w:rsidR="00CB6211" w:rsidRDefault="00CB6211" w:rsidP="00CB6211">
      <w:pPr>
        <w:ind w:firstLine="420"/>
      </w:pPr>
      <w:r>
        <w:tab/>
        <w:t>while (result.next()) {</w:t>
      </w:r>
    </w:p>
    <w:p w:rsidR="00CB6211" w:rsidRDefault="00CB6211" w:rsidP="00CB6211">
      <w:pPr>
        <w:ind w:firstLine="420"/>
      </w:pPr>
      <w:r>
        <w:tab/>
      </w:r>
      <w:r>
        <w:tab/>
        <w:t>int photoid = result.getInt("photoid");</w:t>
      </w:r>
    </w:p>
    <w:p w:rsidR="00CB6211" w:rsidRDefault="00CB6211" w:rsidP="00CB6211">
      <w:pPr>
        <w:ind w:firstLine="420"/>
      </w:pPr>
      <w:r>
        <w:tab/>
      </w:r>
      <w:r>
        <w:tab/>
        <w:t>int userid = result.getInt("userid");</w:t>
      </w:r>
    </w:p>
    <w:p w:rsidR="00CB6211" w:rsidRDefault="00CB6211" w:rsidP="00CB6211">
      <w:pPr>
        <w:ind w:firstLine="420"/>
      </w:pPr>
      <w:r>
        <w:tab/>
      </w:r>
      <w:r>
        <w:tab/>
        <w:t>String photoname = result.getString("photoname");</w:t>
      </w:r>
    </w:p>
    <w:p w:rsidR="00CB6211" w:rsidRDefault="00CB6211" w:rsidP="00CB6211">
      <w:pPr>
        <w:ind w:firstLine="420"/>
      </w:pPr>
      <w:r>
        <w:tab/>
      </w:r>
      <w:r>
        <w:tab/>
        <w:t>String photodepict = result.getString("photodepict");</w:t>
      </w:r>
    </w:p>
    <w:p w:rsidR="00CB6211" w:rsidRDefault="00CB6211" w:rsidP="00CB6211">
      <w:pPr>
        <w:ind w:firstLine="420"/>
      </w:pPr>
      <w:r>
        <w:tab/>
      </w:r>
      <w:r>
        <w:tab/>
        <w:t>String photoaddress = result.getString("photoaddress");</w:t>
      </w:r>
    </w:p>
    <w:p w:rsidR="00CB6211" w:rsidRDefault="00CB6211" w:rsidP="00CB6211">
      <w:pPr>
        <w:ind w:firstLine="420"/>
      </w:pPr>
      <w:r>
        <w:tab/>
      </w:r>
      <w:r>
        <w:tab/>
        <w:t>java.sql.Date uploadtime = result.getDate("uploadtime");</w:t>
      </w:r>
    </w:p>
    <w:p w:rsidR="00CB6211" w:rsidRDefault="00CB6211" w:rsidP="00CB6211">
      <w:pPr>
        <w:ind w:firstLine="420"/>
      </w:pPr>
    </w:p>
    <w:p w:rsidR="00CB6211" w:rsidRDefault="00CB6211" w:rsidP="00CB6211">
      <w:pPr>
        <w:ind w:firstLine="420"/>
      </w:pPr>
      <w:r>
        <w:tab/>
      </w:r>
      <w:r>
        <w:tab/>
        <w:t>PhotoBean pb = new PhotoBean();</w:t>
      </w:r>
    </w:p>
    <w:p w:rsidR="00CB6211" w:rsidRDefault="00CB6211" w:rsidP="00CB6211">
      <w:pPr>
        <w:ind w:firstLine="420"/>
      </w:pPr>
      <w:r>
        <w:tab/>
      </w:r>
      <w:r>
        <w:tab/>
        <w:t>pb.setPhotoid(photoid);</w:t>
      </w:r>
    </w:p>
    <w:p w:rsidR="00CB6211" w:rsidRDefault="00CB6211" w:rsidP="00CB6211">
      <w:pPr>
        <w:ind w:firstLine="420"/>
      </w:pPr>
      <w:r>
        <w:tab/>
      </w:r>
      <w:r>
        <w:tab/>
        <w:t>pb.setUserid(userid);</w:t>
      </w:r>
    </w:p>
    <w:p w:rsidR="00CB6211" w:rsidRDefault="00CB6211" w:rsidP="00CB6211">
      <w:pPr>
        <w:ind w:firstLine="420"/>
      </w:pPr>
      <w:r>
        <w:tab/>
      </w:r>
      <w:r>
        <w:tab/>
        <w:t>pb.setPhotoname(photoname);</w:t>
      </w:r>
    </w:p>
    <w:p w:rsidR="00CB6211" w:rsidRDefault="00CB6211" w:rsidP="00CB6211">
      <w:pPr>
        <w:ind w:firstLine="420"/>
      </w:pPr>
      <w:r>
        <w:tab/>
      </w:r>
      <w:r>
        <w:tab/>
        <w:t>pb.setPhotoaddress(photoaddress);</w:t>
      </w:r>
    </w:p>
    <w:p w:rsidR="00CB6211" w:rsidRDefault="00CB6211" w:rsidP="00CB6211">
      <w:pPr>
        <w:ind w:firstLine="420"/>
      </w:pPr>
      <w:r>
        <w:tab/>
      </w:r>
      <w:r>
        <w:tab/>
        <w:t>pb.setPhotodepict(photodepict);</w:t>
      </w:r>
    </w:p>
    <w:p w:rsidR="00CB6211" w:rsidRDefault="00CB6211" w:rsidP="00CB6211">
      <w:pPr>
        <w:ind w:firstLine="420"/>
      </w:pPr>
      <w:r>
        <w:lastRenderedPageBreak/>
        <w:tab/>
      </w:r>
      <w:r>
        <w:tab/>
        <w:t>pb.setUploadtime(uploadtime);</w:t>
      </w:r>
    </w:p>
    <w:p w:rsidR="00CB6211" w:rsidRDefault="00CB6211" w:rsidP="00CB6211">
      <w:pPr>
        <w:ind w:firstLine="420"/>
      </w:pPr>
    </w:p>
    <w:p w:rsidR="00CB6211" w:rsidRDefault="00CB6211" w:rsidP="00CB6211">
      <w:pPr>
        <w:ind w:firstLine="420"/>
      </w:pPr>
      <w:r>
        <w:tab/>
      </w:r>
      <w:r>
        <w:tab/>
        <w:t>ret.add(pb);</w:t>
      </w:r>
    </w:p>
    <w:p w:rsidR="00CB6211" w:rsidRDefault="00CB6211" w:rsidP="00CB6211">
      <w:pPr>
        <w:ind w:firstLine="420"/>
      </w:pPr>
      <w:r>
        <w:tab/>
        <w:t>}</w:t>
      </w:r>
    </w:p>
    <w:p w:rsidR="00CB6211" w:rsidRDefault="00CB6211" w:rsidP="00CB6211">
      <w:pPr>
        <w:ind w:firstLine="420"/>
      </w:pPr>
      <w:r>
        <w:tab/>
        <w:t>result.close();</w:t>
      </w:r>
    </w:p>
    <w:p w:rsidR="00CB6211" w:rsidRDefault="00CB6211" w:rsidP="00CB6211">
      <w:pPr>
        <w:ind w:firstLine="420"/>
      </w:pPr>
      <w:r>
        <w:tab/>
        <w:t>stm.close();</w:t>
      </w:r>
    </w:p>
    <w:p w:rsidR="00CB6211" w:rsidRDefault="00CB6211" w:rsidP="00CB6211">
      <w:pPr>
        <w:ind w:firstLine="420"/>
      </w:pPr>
      <w:r>
        <w:tab/>
        <w:t>con.close();</w:t>
      </w:r>
    </w:p>
    <w:p w:rsidR="00CB6211" w:rsidRDefault="00CB6211" w:rsidP="00CB6211">
      <w:pPr>
        <w:ind w:firstLine="420"/>
      </w:pPr>
      <w:r>
        <w:t>} catch (Exception e) {</w:t>
      </w:r>
    </w:p>
    <w:p w:rsidR="00CB6211" w:rsidRDefault="00CB6211" w:rsidP="00CB6211">
      <w:pPr>
        <w:ind w:firstLine="420"/>
      </w:pPr>
      <w:r>
        <w:tab/>
        <w:t>e.printStackTrace();</w:t>
      </w:r>
    </w:p>
    <w:p w:rsidR="00CB6211" w:rsidRDefault="00CB6211" w:rsidP="00CB6211">
      <w:pPr>
        <w:ind w:firstLine="420"/>
      </w:pPr>
      <w:r>
        <w:t>}</w:t>
      </w:r>
    </w:p>
    <w:p w:rsidR="00CB6211" w:rsidRDefault="00CB6211" w:rsidP="00CB6211">
      <w:pPr>
        <w:ind w:firstLine="420"/>
      </w:pPr>
      <w:r>
        <w:t>return ret;</w:t>
      </w:r>
    </w:p>
    <w:p w:rsidR="00CB6211" w:rsidRDefault="00CB6211" w:rsidP="00CB6211">
      <w:pPr>
        <w:ind w:firstLine="420"/>
      </w:pPr>
      <w:r>
        <w:t>}</w:t>
      </w:r>
    </w:p>
    <w:p w:rsidR="00CB6211" w:rsidRDefault="00CB6211" w:rsidP="00CB6211">
      <w:pPr>
        <w:ind w:firstLine="420"/>
      </w:pPr>
      <w:r>
        <w:tab/>
        <w:t>public Long getPhotoCount() {</w:t>
      </w:r>
    </w:p>
    <w:p w:rsidR="00CB6211" w:rsidRDefault="00CB6211" w:rsidP="00CB6211">
      <w:pPr>
        <w:ind w:firstLine="420"/>
      </w:pPr>
      <w:r>
        <w:tab/>
      </w:r>
      <w:r>
        <w:tab/>
        <w:t>long l = 0;</w:t>
      </w:r>
    </w:p>
    <w:p w:rsidR="00CB6211" w:rsidRDefault="00CB6211" w:rsidP="00CB6211">
      <w:pPr>
        <w:ind w:firstLine="420"/>
      </w:pPr>
      <w:r>
        <w:tab/>
      </w:r>
      <w:r>
        <w:tab/>
        <w:t>con = GetDbCon.getDbConn();</w:t>
      </w:r>
    </w:p>
    <w:p w:rsidR="00CB6211" w:rsidRDefault="00CB6211" w:rsidP="00CB6211">
      <w:pPr>
        <w:ind w:firstLine="420"/>
      </w:pPr>
      <w:r>
        <w:tab/>
      </w:r>
      <w:r>
        <w:tab/>
        <w:t>try {</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ResultSet result = stm</w:t>
      </w:r>
    </w:p>
    <w:p w:rsidR="00CB6211" w:rsidRDefault="00CB6211" w:rsidP="00CB6211">
      <w:pPr>
        <w:ind w:firstLine="420"/>
      </w:pPr>
      <w:r>
        <w:tab/>
      </w:r>
      <w:r>
        <w:tab/>
      </w:r>
      <w:r>
        <w:tab/>
      </w:r>
      <w:r>
        <w:tab/>
      </w:r>
      <w:r>
        <w:tab/>
        <w:t>.executeQuery("select count(*) from photoinfo");</w:t>
      </w:r>
    </w:p>
    <w:p w:rsidR="00CB6211" w:rsidRDefault="00CB6211" w:rsidP="00CB6211">
      <w:pPr>
        <w:ind w:firstLine="420"/>
      </w:pPr>
      <w:r>
        <w:tab/>
      </w:r>
      <w:r>
        <w:tab/>
      </w:r>
      <w:r>
        <w:tab/>
        <w:t>if (result.next()) {</w:t>
      </w:r>
    </w:p>
    <w:p w:rsidR="00CB6211" w:rsidRDefault="00CB6211" w:rsidP="00CB6211">
      <w:pPr>
        <w:ind w:firstLine="420"/>
      </w:pPr>
      <w:r>
        <w:tab/>
      </w:r>
      <w:r>
        <w:tab/>
      </w:r>
      <w:r>
        <w:tab/>
      </w:r>
      <w:r>
        <w:tab/>
        <w:t>l = result.getLong(1);</w:t>
      </w:r>
    </w:p>
    <w:p w:rsidR="00CB6211" w:rsidRDefault="00CB6211" w:rsidP="00CB6211">
      <w:pPr>
        <w:ind w:firstLine="420"/>
      </w:pPr>
      <w:r>
        <w:tab/>
      </w:r>
      <w:r>
        <w:tab/>
      </w:r>
      <w:r>
        <w:tab/>
        <w:t>}</w:t>
      </w:r>
    </w:p>
    <w:p w:rsidR="00CB6211" w:rsidRDefault="00CB6211" w:rsidP="00CB6211">
      <w:pPr>
        <w:ind w:firstLine="420"/>
      </w:pPr>
      <w:r>
        <w:tab/>
      </w:r>
      <w:r>
        <w:tab/>
        <w:t>} catch (SQL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r>
      <w:r>
        <w:tab/>
        <w:t>return l;</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delPhoto(String photoid) throws SQLException {</w:t>
      </w:r>
    </w:p>
    <w:p w:rsidR="00CB6211" w:rsidRDefault="00CB6211" w:rsidP="00CB6211">
      <w:pPr>
        <w:ind w:firstLine="420"/>
      </w:pPr>
      <w:r>
        <w:tab/>
      </w:r>
      <w:r>
        <w:tab/>
        <w:t>con = GetDbCon.getDbConn();</w:t>
      </w:r>
    </w:p>
    <w:p w:rsidR="00CB6211" w:rsidRDefault="00CB6211" w:rsidP="00CB6211">
      <w:pPr>
        <w:ind w:firstLine="420"/>
      </w:pPr>
      <w:r>
        <w:tab/>
      </w:r>
      <w:r>
        <w:tab/>
        <w:t>Statement stm = con.createStatement();</w:t>
      </w:r>
    </w:p>
    <w:p w:rsidR="00CB6211" w:rsidRDefault="00CB6211" w:rsidP="00CB6211">
      <w:pPr>
        <w:ind w:firstLine="420"/>
      </w:pPr>
      <w:r>
        <w:tab/>
      </w:r>
      <w:r>
        <w:tab/>
        <w:t>stm.execute("DELETE FROM photoinfo where photoid ='" + photoid + "'");</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PhotoBean getSinglePhoto(String photoid) {</w:t>
      </w:r>
    </w:p>
    <w:p w:rsidR="00CB6211" w:rsidRDefault="00CB6211" w:rsidP="00CB6211">
      <w:pPr>
        <w:ind w:firstLine="420"/>
      </w:pPr>
      <w:r>
        <w:tab/>
      </w:r>
      <w:r>
        <w:tab/>
        <w:t>PhotoBean pb = new PhotoBean();</w:t>
      </w:r>
    </w:p>
    <w:p w:rsidR="00CB6211" w:rsidRDefault="00CB6211" w:rsidP="00CB6211">
      <w:pPr>
        <w:ind w:firstLine="420"/>
      </w:pPr>
    </w:p>
    <w:p w:rsidR="00CB6211" w:rsidRDefault="00CB6211" w:rsidP="00CB6211">
      <w:pPr>
        <w:ind w:firstLine="420"/>
      </w:pPr>
      <w:r>
        <w:tab/>
      </w:r>
      <w:r>
        <w:tab/>
        <w:t>try {</w:t>
      </w:r>
    </w:p>
    <w:p w:rsidR="00CB6211" w:rsidRDefault="00CB6211" w:rsidP="00CB6211">
      <w:pPr>
        <w:ind w:firstLine="420"/>
      </w:pPr>
      <w:r>
        <w:tab/>
      </w:r>
      <w:r>
        <w:tab/>
      </w:r>
      <w:r>
        <w:tab/>
        <w:t>con = GetDbCon.getDbConn();</w:t>
      </w:r>
    </w:p>
    <w:p w:rsidR="00CB6211" w:rsidRDefault="00CB6211" w:rsidP="00CB6211">
      <w:pPr>
        <w:ind w:firstLine="420"/>
      </w:pPr>
      <w:r>
        <w:tab/>
      </w:r>
      <w:r>
        <w:tab/>
      </w:r>
      <w:r>
        <w:tab/>
        <w:t>Statement stm = con.createStatement();</w:t>
      </w:r>
    </w:p>
    <w:p w:rsidR="00CB6211" w:rsidRDefault="00CB6211" w:rsidP="00CB6211">
      <w:pPr>
        <w:ind w:firstLine="420"/>
      </w:pPr>
      <w:r>
        <w:tab/>
      </w:r>
      <w:r>
        <w:tab/>
      </w:r>
      <w:r>
        <w:tab/>
        <w:t>int photoid1 = Integer.parseInt(photoid);</w:t>
      </w:r>
    </w:p>
    <w:p w:rsidR="00CB6211" w:rsidRDefault="00CB6211" w:rsidP="00CB6211">
      <w:pPr>
        <w:ind w:firstLine="420"/>
      </w:pPr>
      <w:r>
        <w:tab/>
      </w:r>
      <w:r>
        <w:tab/>
      </w:r>
      <w:r>
        <w:tab/>
        <w:t>ResultSet result = stm</w:t>
      </w:r>
    </w:p>
    <w:p w:rsidR="00CB6211" w:rsidRDefault="00CB6211" w:rsidP="00CB6211">
      <w:pPr>
        <w:ind w:firstLine="420"/>
      </w:pPr>
      <w:r>
        <w:tab/>
      </w:r>
      <w:r>
        <w:tab/>
      </w:r>
      <w:r>
        <w:tab/>
      </w:r>
      <w:r>
        <w:tab/>
      </w:r>
      <w:r>
        <w:tab/>
        <w:t>.executeQuery("select * from photoinfo where photoid = "</w:t>
      </w:r>
    </w:p>
    <w:p w:rsidR="00CB6211" w:rsidRDefault="00CB6211" w:rsidP="00CB6211">
      <w:pPr>
        <w:ind w:firstLine="420"/>
      </w:pPr>
      <w:r>
        <w:tab/>
      </w:r>
      <w:r>
        <w:tab/>
      </w:r>
      <w:r>
        <w:tab/>
      </w:r>
      <w:r>
        <w:tab/>
      </w:r>
      <w:r>
        <w:tab/>
      </w:r>
      <w:r>
        <w:tab/>
      </w:r>
      <w:r>
        <w:tab/>
        <w:t>+ photoid1);</w:t>
      </w:r>
    </w:p>
    <w:p w:rsidR="00CB6211" w:rsidRDefault="00CB6211" w:rsidP="00CB6211">
      <w:pPr>
        <w:ind w:firstLine="420"/>
      </w:pPr>
      <w:r>
        <w:lastRenderedPageBreak/>
        <w:tab/>
      </w:r>
      <w:r>
        <w:tab/>
      </w:r>
      <w:r>
        <w:tab/>
        <w:t>while (result.next()) {</w:t>
      </w:r>
    </w:p>
    <w:p w:rsidR="00CB6211" w:rsidRDefault="00CB6211" w:rsidP="00CB6211">
      <w:pPr>
        <w:ind w:firstLine="420"/>
      </w:pPr>
      <w:r>
        <w:tab/>
      </w:r>
      <w:r>
        <w:tab/>
      </w:r>
      <w:r>
        <w:tab/>
      </w:r>
      <w:r>
        <w:tab/>
        <w:t>int userid = result.getInt("userid");</w:t>
      </w:r>
    </w:p>
    <w:p w:rsidR="00CB6211" w:rsidRDefault="00CB6211" w:rsidP="00CB6211">
      <w:pPr>
        <w:ind w:firstLine="420"/>
      </w:pPr>
      <w:r>
        <w:tab/>
      </w:r>
      <w:r>
        <w:tab/>
      </w:r>
      <w:r>
        <w:tab/>
      </w:r>
      <w:r>
        <w:tab/>
        <w:t>String photoname = result.getString("photoname");</w:t>
      </w:r>
    </w:p>
    <w:p w:rsidR="00CB6211" w:rsidRDefault="00CB6211" w:rsidP="00CB6211">
      <w:pPr>
        <w:ind w:firstLine="420"/>
      </w:pPr>
      <w:r>
        <w:tab/>
      </w:r>
      <w:r>
        <w:tab/>
      </w:r>
      <w:r>
        <w:tab/>
      </w:r>
      <w:r>
        <w:tab/>
        <w:t>String photoaddress = result.getString("photoaddress");</w:t>
      </w:r>
    </w:p>
    <w:p w:rsidR="00CB6211" w:rsidRDefault="00CB6211" w:rsidP="00CB6211">
      <w:pPr>
        <w:ind w:firstLine="420"/>
      </w:pPr>
      <w:r>
        <w:tab/>
      </w:r>
      <w:r>
        <w:tab/>
      </w:r>
      <w:r>
        <w:tab/>
      </w:r>
      <w:r>
        <w:tab/>
        <w:t>String photodepict = result.getString("photodepict");</w:t>
      </w:r>
    </w:p>
    <w:p w:rsidR="00CB6211" w:rsidRDefault="00CB6211" w:rsidP="00CB6211">
      <w:pPr>
        <w:ind w:firstLine="420"/>
      </w:pPr>
      <w:r>
        <w:tab/>
      </w:r>
      <w:r>
        <w:tab/>
      </w:r>
      <w:r>
        <w:tab/>
      </w:r>
      <w:r>
        <w:tab/>
        <w:t>java.sql.Date uploadtime = result.getDate("uploadtime");</w:t>
      </w:r>
    </w:p>
    <w:p w:rsidR="00CB6211" w:rsidRDefault="00CB6211" w:rsidP="00CB6211">
      <w:pPr>
        <w:ind w:firstLine="420"/>
      </w:pPr>
      <w:r>
        <w:tab/>
      </w:r>
      <w:r>
        <w:tab/>
      </w:r>
      <w:r>
        <w:tab/>
      </w:r>
      <w:r>
        <w:tab/>
        <w:t>pb.setUserid(userid);</w:t>
      </w:r>
    </w:p>
    <w:p w:rsidR="00CB6211" w:rsidRDefault="00CB6211" w:rsidP="00CB6211">
      <w:pPr>
        <w:ind w:firstLine="420"/>
      </w:pPr>
      <w:r>
        <w:tab/>
      </w:r>
      <w:r>
        <w:tab/>
      </w:r>
      <w:r>
        <w:tab/>
      </w:r>
      <w:r>
        <w:tab/>
        <w:t>pb.setPhotoid(photoid1);</w:t>
      </w:r>
    </w:p>
    <w:p w:rsidR="00CB6211" w:rsidRDefault="00CB6211" w:rsidP="00CB6211">
      <w:pPr>
        <w:ind w:firstLine="420"/>
      </w:pPr>
      <w:r>
        <w:tab/>
      </w:r>
      <w:r>
        <w:tab/>
      </w:r>
      <w:r>
        <w:tab/>
      </w:r>
      <w:r>
        <w:tab/>
        <w:t>pb.setPhotoname(photoname);</w:t>
      </w:r>
    </w:p>
    <w:p w:rsidR="00CB6211" w:rsidRDefault="00CB6211" w:rsidP="00CB6211">
      <w:pPr>
        <w:ind w:firstLine="420"/>
      </w:pPr>
      <w:r>
        <w:tab/>
      </w:r>
      <w:r>
        <w:tab/>
      </w:r>
      <w:r>
        <w:tab/>
      </w:r>
      <w:r>
        <w:tab/>
        <w:t>pb.setPhotoaddress(photoaddress);</w:t>
      </w:r>
    </w:p>
    <w:p w:rsidR="00CB6211" w:rsidRDefault="00CB6211" w:rsidP="00CB6211">
      <w:pPr>
        <w:ind w:firstLine="420"/>
      </w:pPr>
      <w:r>
        <w:tab/>
      </w:r>
      <w:r>
        <w:tab/>
      </w:r>
      <w:r>
        <w:tab/>
      </w:r>
      <w:r>
        <w:tab/>
        <w:t>pb.setPhotodepict(photodepict);</w:t>
      </w:r>
    </w:p>
    <w:p w:rsidR="00CB6211" w:rsidRDefault="00CB6211" w:rsidP="00CB6211">
      <w:pPr>
        <w:ind w:firstLine="420"/>
      </w:pPr>
      <w:r>
        <w:tab/>
      </w:r>
      <w:r>
        <w:tab/>
      </w:r>
      <w:r>
        <w:tab/>
      </w:r>
      <w:r>
        <w:tab/>
        <w:t>pb.setUploadtime(uploadtime);</w:t>
      </w:r>
    </w:p>
    <w:p w:rsidR="00CB6211" w:rsidRDefault="00CB6211" w:rsidP="00CB6211">
      <w:pPr>
        <w:ind w:firstLine="420"/>
      </w:pPr>
      <w:r>
        <w:tab/>
      </w:r>
      <w:r>
        <w:tab/>
      </w:r>
      <w:r>
        <w:tab/>
        <w:t>}</w:t>
      </w:r>
    </w:p>
    <w:p w:rsidR="00CB6211" w:rsidRDefault="00CB6211" w:rsidP="00CB6211">
      <w:pPr>
        <w:ind w:firstLine="420"/>
      </w:pPr>
      <w:r>
        <w:tab/>
      </w:r>
      <w:r>
        <w:tab/>
      </w:r>
      <w:r>
        <w:tab/>
        <w:t>result.close();</w:t>
      </w:r>
    </w:p>
    <w:p w:rsidR="00CB6211" w:rsidRDefault="00CB6211" w:rsidP="00CB6211">
      <w:pPr>
        <w:ind w:firstLine="420"/>
      </w:pPr>
      <w:r>
        <w:tab/>
      </w:r>
      <w:r>
        <w:tab/>
      </w:r>
      <w:r>
        <w:tab/>
        <w:t>stm.close();</w:t>
      </w:r>
    </w:p>
    <w:p w:rsidR="00CB6211" w:rsidRDefault="00CB6211" w:rsidP="00CB6211">
      <w:pPr>
        <w:ind w:firstLine="420"/>
      </w:pPr>
      <w:r>
        <w:tab/>
      </w:r>
      <w:r>
        <w:tab/>
      </w:r>
      <w:r>
        <w:tab/>
        <w:t>con.clos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w:t>
      </w:r>
    </w:p>
    <w:p w:rsidR="00CB6211" w:rsidRDefault="00CB6211" w:rsidP="00CB6211">
      <w:pPr>
        <w:ind w:firstLine="420"/>
      </w:pPr>
      <w:r>
        <w:tab/>
      </w:r>
      <w:r>
        <w:tab/>
        <w:t>return pb;</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public void addPhoto(PhotoBean pb) {</w:t>
      </w:r>
    </w:p>
    <w:p w:rsidR="00CB6211" w:rsidRDefault="00CB6211" w:rsidP="00CB6211">
      <w:pPr>
        <w:ind w:firstLine="420"/>
      </w:pPr>
      <w:r>
        <w:tab/>
      </w:r>
      <w:r>
        <w:tab/>
        <w:t>try {</w:t>
      </w:r>
    </w:p>
    <w:p w:rsidR="00CB6211" w:rsidRDefault="00CB6211" w:rsidP="00CB6211">
      <w:pPr>
        <w:ind w:firstLine="420"/>
      </w:pPr>
    </w:p>
    <w:p w:rsidR="00CB6211" w:rsidRDefault="00CB6211" w:rsidP="00CB6211">
      <w:pPr>
        <w:ind w:firstLine="420"/>
      </w:pPr>
      <w:r>
        <w:tab/>
      </w:r>
      <w:r>
        <w:tab/>
      </w:r>
      <w:r>
        <w:tab/>
        <w:t>con = GetDbCon.getDbConn();</w:t>
      </w:r>
    </w:p>
    <w:p w:rsidR="00CB6211" w:rsidRDefault="00CB6211" w:rsidP="00CB6211">
      <w:pPr>
        <w:ind w:firstLine="420"/>
      </w:pPr>
      <w:r>
        <w:tab/>
      </w:r>
      <w:r>
        <w:tab/>
      </w:r>
      <w:r>
        <w:tab/>
        <w:t>PreparedStatement stm = con</w:t>
      </w:r>
    </w:p>
    <w:p w:rsidR="00CB6211" w:rsidRDefault="00CB6211" w:rsidP="00CB6211">
      <w:pPr>
        <w:ind w:firstLine="420"/>
      </w:pPr>
      <w:r>
        <w:tab/>
      </w:r>
      <w:r>
        <w:tab/>
      </w:r>
      <w:r>
        <w:tab/>
      </w:r>
      <w:r>
        <w:tab/>
      </w:r>
      <w:r>
        <w:tab/>
        <w:t>.prepareStatement("insert into photoinfo(photoname,photoaddress,photodepict,uploadtime,userid,albumid) values(?,?,?,?,?,?)");</w:t>
      </w:r>
    </w:p>
    <w:p w:rsidR="00CB6211" w:rsidRDefault="00CB6211" w:rsidP="00CB6211">
      <w:pPr>
        <w:ind w:firstLine="420"/>
      </w:pPr>
      <w:r>
        <w:tab/>
      </w:r>
      <w:r>
        <w:tab/>
      </w:r>
      <w:r>
        <w:tab/>
        <w:t>stm.setString(1, pb.getPhotoname());</w:t>
      </w:r>
    </w:p>
    <w:p w:rsidR="00CB6211" w:rsidRDefault="00CB6211" w:rsidP="00CB6211">
      <w:pPr>
        <w:ind w:firstLine="420"/>
      </w:pPr>
      <w:r>
        <w:tab/>
      </w:r>
      <w:r>
        <w:tab/>
      </w:r>
      <w:r>
        <w:tab/>
        <w:t>stm.setString(2, pb.getPhotoaddress());</w:t>
      </w:r>
    </w:p>
    <w:p w:rsidR="00CB6211" w:rsidRDefault="00CB6211" w:rsidP="00CB6211">
      <w:pPr>
        <w:ind w:firstLine="420"/>
      </w:pPr>
      <w:r>
        <w:tab/>
      </w:r>
      <w:r>
        <w:tab/>
      </w:r>
      <w:r>
        <w:tab/>
        <w:t>stm.setString(3, pb.getPhotodepict());</w:t>
      </w:r>
    </w:p>
    <w:p w:rsidR="00CB6211" w:rsidRDefault="00CB6211" w:rsidP="00CB6211">
      <w:pPr>
        <w:ind w:firstLine="420"/>
      </w:pPr>
      <w:r>
        <w:tab/>
      </w:r>
      <w:r>
        <w:tab/>
      </w:r>
      <w:r>
        <w:tab/>
        <w:t>stm.setDate(4, new java.sql.Date(new java.util.Date().getTime()));</w:t>
      </w:r>
    </w:p>
    <w:p w:rsidR="00CB6211" w:rsidRDefault="00CB6211" w:rsidP="00CB6211">
      <w:pPr>
        <w:ind w:firstLine="420"/>
      </w:pPr>
      <w:r>
        <w:tab/>
      </w:r>
      <w:r>
        <w:tab/>
      </w:r>
      <w:r>
        <w:tab/>
        <w:t>stm.setInt(5, pb.getUserid());</w:t>
      </w:r>
    </w:p>
    <w:p w:rsidR="00CB6211" w:rsidRDefault="00CB6211" w:rsidP="00CB6211">
      <w:pPr>
        <w:ind w:firstLine="420"/>
      </w:pPr>
      <w:r>
        <w:tab/>
      </w:r>
      <w:r>
        <w:tab/>
      </w:r>
      <w:r>
        <w:tab/>
        <w:t>stm.setInt(6, pb.getAlbumid());</w:t>
      </w:r>
    </w:p>
    <w:p w:rsidR="00CB6211" w:rsidRDefault="00CB6211" w:rsidP="00CB6211">
      <w:pPr>
        <w:ind w:firstLine="420"/>
      </w:pPr>
      <w:r>
        <w:tab/>
      </w:r>
      <w:r>
        <w:tab/>
      </w:r>
      <w:r>
        <w:tab/>
        <w:t>stm.execute();</w:t>
      </w:r>
    </w:p>
    <w:p w:rsidR="00CB6211" w:rsidRDefault="00CB6211" w:rsidP="00CB6211">
      <w:pPr>
        <w:ind w:firstLine="420"/>
      </w:pPr>
      <w:r>
        <w:tab/>
      </w:r>
      <w:r>
        <w:tab/>
        <w:t>} catch (Exception e) {</w:t>
      </w:r>
    </w:p>
    <w:p w:rsidR="00CB6211" w:rsidRDefault="00CB6211" w:rsidP="00CB6211">
      <w:pPr>
        <w:ind w:firstLine="420"/>
      </w:pPr>
      <w:r>
        <w:tab/>
      </w:r>
      <w:r>
        <w:tab/>
      </w:r>
      <w:r>
        <w:tab/>
        <w:t>e.printStackTrace();</w:t>
      </w:r>
    </w:p>
    <w:p w:rsidR="00CB6211" w:rsidRDefault="00CB6211" w:rsidP="00CB6211">
      <w:pPr>
        <w:ind w:firstLine="420"/>
      </w:pPr>
      <w:r>
        <w:tab/>
      </w:r>
      <w:r>
        <w:tab/>
        <w:t>} finally {</w:t>
      </w:r>
    </w:p>
    <w:p w:rsidR="00CB6211" w:rsidRDefault="00CB6211" w:rsidP="00CB6211">
      <w:pPr>
        <w:ind w:firstLine="420"/>
      </w:pPr>
      <w:r>
        <w:tab/>
      </w:r>
      <w:r>
        <w:tab/>
      </w:r>
      <w:r>
        <w:tab/>
        <w:t>try {</w:t>
      </w:r>
    </w:p>
    <w:p w:rsidR="00CB6211" w:rsidRDefault="00CB6211" w:rsidP="00CB6211">
      <w:pPr>
        <w:ind w:firstLine="420"/>
      </w:pPr>
      <w:r>
        <w:tab/>
      </w:r>
      <w:r>
        <w:tab/>
      </w:r>
      <w:r>
        <w:tab/>
      </w:r>
      <w:r>
        <w:tab/>
        <w:t>con.close();</w:t>
      </w:r>
    </w:p>
    <w:p w:rsidR="00CB6211" w:rsidRDefault="00CB6211" w:rsidP="00CB6211">
      <w:pPr>
        <w:ind w:firstLine="420"/>
      </w:pPr>
      <w:r>
        <w:tab/>
      </w:r>
      <w:r>
        <w:tab/>
      </w:r>
      <w:r>
        <w:tab/>
        <w:t>} catch (SQLException e) {</w:t>
      </w:r>
    </w:p>
    <w:p w:rsidR="00CB6211" w:rsidRDefault="00CB6211" w:rsidP="00CB6211">
      <w:pPr>
        <w:ind w:firstLine="420"/>
      </w:pPr>
      <w:r>
        <w:tab/>
      </w:r>
      <w:r>
        <w:tab/>
      </w:r>
      <w:r>
        <w:tab/>
      </w:r>
      <w:r>
        <w:tab/>
        <w:t>e.printStackTrace();</w:t>
      </w:r>
    </w:p>
    <w:p w:rsidR="00CB6211" w:rsidRDefault="00CB6211" w:rsidP="00CB6211">
      <w:pPr>
        <w:ind w:firstLine="420"/>
      </w:pPr>
      <w:r>
        <w:lastRenderedPageBreak/>
        <w:tab/>
      </w:r>
      <w:r>
        <w:tab/>
      </w:r>
      <w:r>
        <w:tab/>
        <w:t>}</w:t>
      </w:r>
    </w:p>
    <w:p w:rsidR="00CB6211" w:rsidRDefault="00CB6211" w:rsidP="00CB6211">
      <w:pPr>
        <w:ind w:firstLine="420"/>
      </w:pPr>
      <w:r>
        <w:tab/>
      </w:r>
      <w:r>
        <w:tab/>
        <w:t>}</w:t>
      </w:r>
    </w:p>
    <w:p w:rsidR="00CB6211" w:rsidRDefault="00CB6211" w:rsidP="00CB6211">
      <w:pPr>
        <w:ind w:firstLine="420"/>
      </w:pPr>
      <w:r>
        <w:tab/>
        <w:t>}</w:t>
      </w:r>
    </w:p>
    <w:p w:rsidR="00CB6211" w:rsidRDefault="00CB6211" w:rsidP="00CB6211">
      <w:pPr>
        <w:ind w:firstLine="420"/>
      </w:pPr>
      <w:r>
        <w:t>}</w:t>
      </w:r>
    </w:p>
    <w:p w:rsidR="00CB6211" w:rsidRDefault="00CB6211" w:rsidP="00CB6211">
      <w:pPr>
        <w:ind w:firstLine="420"/>
      </w:pPr>
    </w:p>
    <w:p w:rsidR="00CB6211" w:rsidRDefault="00CB6211" w:rsidP="00CB6211">
      <w:pPr>
        <w:ind w:firstLine="420"/>
        <w:rPr>
          <w:rFonts w:hint="eastAsia"/>
        </w:rPr>
      </w:pPr>
      <w:r>
        <w:rPr>
          <w:rFonts w:hint="eastAsia"/>
        </w:rPr>
        <w:t>验证登陆的</w:t>
      </w:r>
      <w:r>
        <w:rPr>
          <w:rFonts w:hint="eastAsia"/>
        </w:rPr>
        <w:t>JSP</w:t>
      </w:r>
      <w:r>
        <w:rPr>
          <w:rFonts w:hint="eastAsia"/>
        </w:rPr>
        <w:t>页面</w:t>
      </w:r>
    </w:p>
    <w:p w:rsidR="00CB6211" w:rsidRDefault="00CB6211" w:rsidP="00CB6211">
      <w:pPr>
        <w:ind w:firstLine="420"/>
      </w:pPr>
      <w:r>
        <w:t>&lt;%@ page contentType="text/html;charset=UTF-8"%&gt;</w:t>
      </w:r>
    </w:p>
    <w:p w:rsidR="00CB6211" w:rsidRDefault="00CB6211" w:rsidP="00CB6211">
      <w:pPr>
        <w:ind w:firstLine="420"/>
      </w:pPr>
      <w:r>
        <w:t>&lt;%@ page import="java.sql.*"%&gt;</w:t>
      </w:r>
    </w:p>
    <w:p w:rsidR="00CB6211" w:rsidRDefault="00CB6211" w:rsidP="00CB6211">
      <w:pPr>
        <w:ind w:firstLine="420"/>
      </w:pPr>
    </w:p>
    <w:p w:rsidR="00CB6211" w:rsidRDefault="00CB6211" w:rsidP="00CB6211">
      <w:pPr>
        <w:ind w:firstLine="420"/>
      </w:pPr>
    </w:p>
    <w:p w:rsidR="00CB6211" w:rsidRDefault="00CB6211" w:rsidP="00CB6211">
      <w:pPr>
        <w:ind w:firstLine="420"/>
      </w:pPr>
      <w:r>
        <w:t>&lt;%</w:t>
      </w:r>
    </w:p>
    <w:p w:rsidR="00CB6211" w:rsidRDefault="00CB6211" w:rsidP="00CB6211">
      <w:pPr>
        <w:ind w:firstLine="420"/>
        <w:rPr>
          <w:rFonts w:hint="eastAsia"/>
        </w:rPr>
      </w:pPr>
      <w:r>
        <w:rPr>
          <w:rFonts w:hint="eastAsia"/>
        </w:rPr>
        <w:tab/>
        <w:t xml:space="preserve">// </w:t>
      </w:r>
      <w:r>
        <w:rPr>
          <w:rFonts w:hint="eastAsia"/>
        </w:rPr>
        <w:t>接收请求的内容</w:t>
      </w:r>
      <w:r>
        <w:rPr>
          <w:rFonts w:hint="eastAsia"/>
        </w:rPr>
        <w:t xml:space="preserve">  </w:t>
      </w:r>
    </w:p>
    <w:p w:rsidR="00CB6211" w:rsidRDefault="00CB6211" w:rsidP="00CB6211">
      <w:pPr>
        <w:ind w:firstLine="420"/>
      </w:pPr>
      <w:r>
        <w:tab/>
        <w:t>String username = request.getParameter("username");</w:t>
      </w:r>
    </w:p>
    <w:p w:rsidR="00CB6211" w:rsidRDefault="00CB6211" w:rsidP="00CB6211">
      <w:pPr>
        <w:ind w:firstLine="420"/>
      </w:pPr>
      <w:r>
        <w:tab/>
        <w:t>String password = request.getParameter("password");</w:t>
      </w:r>
    </w:p>
    <w:p w:rsidR="00CB6211" w:rsidRDefault="00CB6211" w:rsidP="00CB6211">
      <w:pPr>
        <w:ind w:firstLine="420"/>
      </w:pPr>
    </w:p>
    <w:p w:rsidR="00CB6211" w:rsidRDefault="00CB6211" w:rsidP="00CB6211">
      <w:pPr>
        <w:ind w:firstLine="420"/>
      </w:pPr>
      <w:r>
        <w:tab/>
        <w:t>Connection con = null;</w:t>
      </w:r>
    </w:p>
    <w:p w:rsidR="00CB6211" w:rsidRDefault="00CB6211" w:rsidP="00CB6211">
      <w:pPr>
        <w:ind w:firstLine="420"/>
      </w:pPr>
      <w:r>
        <w:tab/>
        <w:t>String CLASSFORNAME = "com.mysql.jdbc.Driver";</w:t>
      </w:r>
    </w:p>
    <w:p w:rsidR="00CB6211" w:rsidRDefault="00CB6211" w:rsidP="00CB6211">
      <w:pPr>
        <w:ind w:firstLine="420"/>
      </w:pPr>
      <w:r>
        <w:tab/>
        <w:t>String SERVANDDB = "jdbc:mysql://localhost:3306/blog";</w:t>
      </w:r>
    </w:p>
    <w:p w:rsidR="00CB6211" w:rsidRDefault="00CB6211" w:rsidP="00CB6211">
      <w:pPr>
        <w:ind w:firstLine="420"/>
      </w:pPr>
      <w:r>
        <w:tab/>
        <w:t>String USER = "root";</w:t>
      </w:r>
    </w:p>
    <w:p w:rsidR="00CB6211" w:rsidRDefault="00CB6211" w:rsidP="00CB6211">
      <w:pPr>
        <w:ind w:firstLine="420"/>
      </w:pPr>
      <w:r>
        <w:tab/>
        <w:t>String PWD = "chg880918";</w:t>
      </w:r>
    </w:p>
    <w:p w:rsidR="00CB6211" w:rsidRDefault="00CB6211" w:rsidP="00CB6211">
      <w:pPr>
        <w:ind w:firstLine="420"/>
      </w:pPr>
      <w:r>
        <w:tab/>
        <w:t>String url = SERVANDDB + "?user=" + USER + "&amp;password=" + PWD;</w:t>
      </w:r>
    </w:p>
    <w:p w:rsidR="00CB6211" w:rsidRDefault="00CB6211" w:rsidP="00CB6211">
      <w:pPr>
        <w:ind w:firstLine="420"/>
      </w:pPr>
      <w:r>
        <w:tab/>
        <w:t>Class.forName(CLASSFORNAME).newInstance();</w:t>
      </w:r>
    </w:p>
    <w:p w:rsidR="00CB6211" w:rsidRDefault="00CB6211" w:rsidP="00CB6211">
      <w:pPr>
        <w:ind w:firstLine="420"/>
      </w:pPr>
      <w:r>
        <w:tab/>
        <w:t>con = DriverManager.getConnection(url);</w:t>
      </w:r>
    </w:p>
    <w:p w:rsidR="00CB6211" w:rsidRDefault="00CB6211" w:rsidP="00CB6211">
      <w:pPr>
        <w:ind w:firstLine="420"/>
      </w:pPr>
      <w:r>
        <w:tab/>
        <w:t>Statement stmt = con.createStatement();</w:t>
      </w:r>
    </w:p>
    <w:p w:rsidR="00CB6211" w:rsidRDefault="00CB6211" w:rsidP="00CB6211">
      <w:pPr>
        <w:ind w:firstLine="420"/>
      </w:pPr>
      <w:r>
        <w:tab/>
        <w:t>ResultSet rs = stmt</w:t>
      </w:r>
    </w:p>
    <w:p w:rsidR="00CB6211" w:rsidRDefault="00CB6211" w:rsidP="00CB6211">
      <w:pPr>
        <w:ind w:firstLine="420"/>
      </w:pPr>
      <w:r>
        <w:tab/>
      </w:r>
      <w:r>
        <w:tab/>
      </w:r>
      <w:r>
        <w:tab/>
        <w:t>.executeQuery("select * from userinfo where username='"</w:t>
      </w:r>
    </w:p>
    <w:p w:rsidR="00CB6211" w:rsidRDefault="00CB6211" w:rsidP="00CB6211">
      <w:pPr>
        <w:ind w:firstLine="420"/>
      </w:pPr>
      <w:r>
        <w:tab/>
      </w:r>
      <w:r>
        <w:tab/>
      </w:r>
      <w:r>
        <w:tab/>
      </w:r>
      <w:r>
        <w:tab/>
      </w:r>
      <w:r>
        <w:tab/>
        <w:t>+ username + "' and password = '" + password+"'");</w:t>
      </w:r>
    </w:p>
    <w:p w:rsidR="00CB6211" w:rsidRDefault="00CB6211" w:rsidP="00CB6211">
      <w:pPr>
        <w:ind w:firstLine="420"/>
      </w:pPr>
      <w:r>
        <w:tab/>
        <w:t>if (rs.next()) {</w:t>
      </w:r>
    </w:p>
    <w:p w:rsidR="00CB6211" w:rsidRDefault="00CB6211" w:rsidP="00CB6211">
      <w:pPr>
        <w:ind w:firstLine="420"/>
      </w:pPr>
      <w:r>
        <w:tab/>
      </w:r>
      <w:r>
        <w:tab/>
        <w:t>int userid = rs.getInt("userid");</w:t>
      </w:r>
    </w:p>
    <w:p w:rsidR="00CB6211" w:rsidRDefault="00CB6211" w:rsidP="00CB6211">
      <w:pPr>
        <w:ind w:firstLine="420"/>
      </w:pPr>
      <w:r>
        <w:tab/>
      </w:r>
      <w:r>
        <w:tab/>
        <w:t>session.setAttribute("viewuserid",userid);</w:t>
      </w:r>
    </w:p>
    <w:p w:rsidR="00CB6211" w:rsidRDefault="00CB6211" w:rsidP="00CB6211">
      <w:pPr>
        <w:ind w:firstLine="420"/>
      </w:pPr>
      <w:r>
        <w:tab/>
      </w:r>
      <w:r>
        <w:tab/>
        <w:t>System.out.println(userid);</w:t>
      </w:r>
    </w:p>
    <w:p w:rsidR="00CB6211" w:rsidRDefault="00CB6211" w:rsidP="00CB6211">
      <w:pPr>
        <w:ind w:firstLine="420"/>
      </w:pPr>
      <w:r>
        <w:tab/>
      </w:r>
      <w:r>
        <w:tab/>
        <w:t>response.sendRedirect("bloglistdo");</w:t>
      </w:r>
    </w:p>
    <w:p w:rsidR="00CB6211" w:rsidRDefault="00CB6211" w:rsidP="00CB6211">
      <w:pPr>
        <w:ind w:firstLine="420"/>
      </w:pPr>
      <w:r>
        <w:tab/>
        <w:t>} else {</w:t>
      </w:r>
    </w:p>
    <w:p w:rsidR="00CB6211" w:rsidRDefault="00CB6211" w:rsidP="00CB6211">
      <w:pPr>
        <w:ind w:firstLine="420"/>
      </w:pPr>
      <w:r>
        <w:tab/>
      </w:r>
      <w:r>
        <w:tab/>
        <w:t>//response.sendRedirect("login_fail.jsp");</w:t>
      </w:r>
    </w:p>
    <w:p w:rsidR="00CB6211" w:rsidRDefault="00CB6211" w:rsidP="00CB6211">
      <w:pPr>
        <w:ind w:firstLine="420"/>
      </w:pPr>
      <w:r>
        <w:tab/>
        <w:t>}</w:t>
      </w:r>
    </w:p>
    <w:p w:rsidR="00CB6211" w:rsidRDefault="00CB6211" w:rsidP="00CB6211">
      <w:pPr>
        <w:ind w:firstLine="420"/>
      </w:pPr>
    </w:p>
    <w:p w:rsidR="00CB6211" w:rsidRDefault="00CB6211" w:rsidP="00CB6211">
      <w:pPr>
        <w:ind w:firstLine="420"/>
      </w:pPr>
      <w:r>
        <w:tab/>
        <w:t>rs.close();</w:t>
      </w:r>
    </w:p>
    <w:p w:rsidR="00CB6211" w:rsidRDefault="00CB6211" w:rsidP="00CB6211">
      <w:pPr>
        <w:ind w:firstLine="420"/>
      </w:pPr>
      <w:r>
        <w:tab/>
        <w:t>stmt.close();</w:t>
      </w:r>
    </w:p>
    <w:p w:rsidR="00CB6211" w:rsidRDefault="00CB6211" w:rsidP="00CB6211">
      <w:pPr>
        <w:ind w:firstLine="420"/>
      </w:pPr>
      <w:r>
        <w:tab/>
        <w:t>con.close();</w:t>
      </w:r>
    </w:p>
    <w:p w:rsidR="00CB6211" w:rsidRDefault="00CB6211" w:rsidP="00CB6211">
      <w:pPr>
        <w:ind w:firstLine="420"/>
      </w:pPr>
      <w:r>
        <w:t>%&gt;</w:t>
      </w:r>
    </w:p>
    <w:p w:rsidR="00CB6211" w:rsidRDefault="00CB6211" w:rsidP="00CB6211">
      <w:pPr>
        <w:ind w:firstLine="420"/>
      </w:pPr>
    </w:p>
    <w:p w:rsidR="00CB6211" w:rsidRDefault="00CB6211" w:rsidP="00CB6211">
      <w:pPr>
        <w:ind w:firstLine="420"/>
      </w:pPr>
    </w:p>
    <w:p w:rsidR="00CB6211" w:rsidRDefault="00CB6211" w:rsidP="00CB6211">
      <w:pPr>
        <w:ind w:firstLine="420"/>
        <w:rPr>
          <w:rFonts w:hint="eastAsia"/>
        </w:rPr>
      </w:pPr>
      <w:r>
        <w:rPr>
          <w:rFonts w:hint="eastAsia"/>
        </w:rPr>
        <w:t>动态验证输入是否正确的</w:t>
      </w:r>
      <w:r>
        <w:rPr>
          <w:rFonts w:hint="eastAsia"/>
        </w:rPr>
        <w:t>JS</w:t>
      </w:r>
    </w:p>
    <w:p w:rsidR="00CB6211" w:rsidRDefault="00CB6211" w:rsidP="00CB6211">
      <w:pPr>
        <w:ind w:firstLine="420"/>
      </w:pPr>
      <w:r>
        <w:t>var flag = [0, 0, 0];</w:t>
      </w:r>
    </w:p>
    <w:p w:rsidR="00CB6211" w:rsidRDefault="00CB6211" w:rsidP="00CB6211">
      <w:pPr>
        <w:ind w:firstLine="420"/>
      </w:pPr>
    </w:p>
    <w:p w:rsidR="00CB6211" w:rsidRDefault="00CB6211" w:rsidP="00CB6211">
      <w:pPr>
        <w:ind w:firstLine="420"/>
      </w:pPr>
      <w:r>
        <w:t>function checkUsername(username){</w:t>
      </w:r>
      <w:r>
        <w:tab/>
      </w:r>
    </w:p>
    <w:p w:rsidR="00CB6211" w:rsidRDefault="00CB6211" w:rsidP="00CB6211">
      <w:pPr>
        <w:ind w:firstLine="420"/>
      </w:pPr>
      <w:r>
        <w:tab/>
        <w:t xml:space="preserve">  var reId =  /([_\a-zA-Z0-9]){4,19}$/;</w:t>
      </w:r>
    </w:p>
    <w:p w:rsidR="00CB6211" w:rsidRDefault="00CB6211" w:rsidP="00CB6211">
      <w:pPr>
        <w:ind w:firstLine="420"/>
      </w:pPr>
      <w:r>
        <w:tab/>
        <w:t xml:space="preserve">  var b_id = reId.test(username);</w:t>
      </w:r>
    </w:p>
    <w:p w:rsidR="00CB6211" w:rsidRDefault="00CB6211" w:rsidP="00CB6211">
      <w:pPr>
        <w:ind w:firstLine="420"/>
      </w:pPr>
      <w:r>
        <w:tab/>
        <w:t xml:space="preserve">  if (!b_id) {</w:t>
      </w:r>
    </w:p>
    <w:p w:rsidR="00CB6211" w:rsidRDefault="00CB6211" w:rsidP="00CB6211">
      <w:pPr>
        <w:ind w:firstLine="420"/>
        <w:rPr>
          <w:rFonts w:hint="eastAsia"/>
        </w:rPr>
      </w:pPr>
      <w:r>
        <w:rPr>
          <w:rFonts w:hint="eastAsia"/>
        </w:rPr>
        <w:tab/>
      </w:r>
      <w:r>
        <w:rPr>
          <w:rFonts w:hint="eastAsia"/>
        </w:rPr>
        <w:tab/>
        <w:t>document.getElementById("userName_note"). innerHTML = "&lt;font color=red&gt;</w:t>
      </w:r>
      <w:r>
        <w:rPr>
          <w:rFonts w:hint="eastAsia"/>
        </w:rPr>
        <w:t>未输入用户名或格式错误</w:t>
      </w:r>
      <w:r>
        <w:rPr>
          <w:rFonts w:hint="eastAsia"/>
        </w:rPr>
        <w:t>&lt;/font&gt;";</w:t>
      </w:r>
    </w:p>
    <w:p w:rsidR="00CB6211" w:rsidRDefault="00CB6211" w:rsidP="00CB6211">
      <w:pPr>
        <w:ind w:firstLine="420"/>
      </w:pPr>
      <w:r>
        <w:tab/>
      </w:r>
      <w:r>
        <w:tab/>
        <w:t>flag[0] = 0;</w:t>
      </w:r>
    </w:p>
    <w:p w:rsidR="00CB6211" w:rsidRDefault="00CB6211" w:rsidP="00CB6211">
      <w:pPr>
        <w:ind w:firstLine="420"/>
      </w:pPr>
      <w:r>
        <w:tab/>
        <w:t>} else{</w:t>
      </w:r>
    </w:p>
    <w:p w:rsidR="00CB6211" w:rsidRDefault="00CB6211" w:rsidP="00CB6211">
      <w:pPr>
        <w:ind w:firstLine="420"/>
        <w:rPr>
          <w:rFonts w:hint="eastAsia"/>
        </w:rPr>
      </w:pPr>
      <w:r>
        <w:rPr>
          <w:rFonts w:hint="eastAsia"/>
        </w:rPr>
        <w:tab/>
      </w:r>
      <w:r>
        <w:rPr>
          <w:rFonts w:hint="eastAsia"/>
        </w:rPr>
        <w:tab/>
        <w:t>document.getElementById("userName_note"). innerHTML = "&lt;font color=#ee9955&gt;</w:t>
      </w:r>
      <w:r>
        <w:rPr>
          <w:rFonts w:hint="eastAsia"/>
        </w:rPr>
        <w:t>输入合法</w:t>
      </w:r>
      <w:r>
        <w:rPr>
          <w:rFonts w:hint="eastAsia"/>
        </w:rPr>
        <w:t>&lt;/font&gt;";</w:t>
      </w:r>
    </w:p>
    <w:p w:rsidR="00CB6211" w:rsidRDefault="00CB6211" w:rsidP="00CB6211">
      <w:pPr>
        <w:ind w:firstLine="420"/>
      </w:pPr>
      <w:r>
        <w:tab/>
        <w:t xml:space="preserve">    flag[0] = 1;</w:t>
      </w:r>
    </w:p>
    <w:p w:rsidR="00CB6211" w:rsidRDefault="00CB6211" w:rsidP="00CB6211">
      <w:pPr>
        <w:ind w:firstLine="420"/>
      </w:pPr>
      <w:r>
        <w:tab/>
        <w:t>}</w:t>
      </w:r>
      <w:r>
        <w:tab/>
      </w:r>
      <w:r>
        <w:tab/>
      </w:r>
    </w:p>
    <w:p w:rsidR="00CB6211" w:rsidRDefault="00CB6211" w:rsidP="00CB6211">
      <w:pPr>
        <w:ind w:firstLine="420"/>
      </w:pPr>
      <w:r>
        <w:t>}</w:t>
      </w:r>
    </w:p>
    <w:p w:rsidR="00CB6211" w:rsidRDefault="00CB6211" w:rsidP="00CB6211">
      <w:pPr>
        <w:ind w:firstLine="420"/>
      </w:pPr>
      <w:r>
        <w:t>function checkPassword(password){</w:t>
      </w:r>
      <w:r>
        <w:tab/>
      </w:r>
    </w:p>
    <w:p w:rsidR="00CB6211" w:rsidRDefault="00CB6211" w:rsidP="00CB6211">
      <w:pPr>
        <w:ind w:firstLine="420"/>
      </w:pPr>
      <w:r>
        <w:tab/>
        <w:t xml:space="preserve">  var pwId =  /([\uFE30-\uFFA0]|[_\a-zA-Z0-9]){6,19}$/;</w:t>
      </w:r>
    </w:p>
    <w:p w:rsidR="00CB6211" w:rsidRDefault="00CB6211" w:rsidP="00CB6211">
      <w:pPr>
        <w:ind w:firstLine="420"/>
      </w:pPr>
      <w:r>
        <w:tab/>
        <w:t xml:space="preserve">  var p_id = pwId.test(password);</w:t>
      </w:r>
    </w:p>
    <w:p w:rsidR="00CB6211" w:rsidRDefault="00CB6211" w:rsidP="00CB6211">
      <w:pPr>
        <w:ind w:firstLine="420"/>
      </w:pPr>
      <w:r>
        <w:tab/>
        <w:t xml:space="preserve">  if (!p_id) {</w:t>
      </w:r>
    </w:p>
    <w:p w:rsidR="00CB6211" w:rsidRDefault="00CB6211" w:rsidP="00CB6211">
      <w:pPr>
        <w:ind w:firstLine="420"/>
        <w:rPr>
          <w:rFonts w:hint="eastAsia"/>
        </w:rPr>
      </w:pPr>
      <w:r>
        <w:rPr>
          <w:rFonts w:hint="eastAsia"/>
        </w:rPr>
        <w:tab/>
      </w:r>
      <w:r>
        <w:rPr>
          <w:rFonts w:hint="eastAsia"/>
        </w:rPr>
        <w:tab/>
        <w:t>document.getElementById("passWord_note"). innerHTML = "&lt;font color=red&gt;</w:t>
      </w:r>
      <w:r>
        <w:rPr>
          <w:rFonts w:hint="eastAsia"/>
        </w:rPr>
        <w:t>检查密码格式</w:t>
      </w:r>
      <w:r>
        <w:rPr>
          <w:rFonts w:hint="eastAsia"/>
        </w:rPr>
        <w:t>&lt;/font&gt;";</w:t>
      </w:r>
    </w:p>
    <w:p w:rsidR="00CB6211" w:rsidRDefault="00CB6211" w:rsidP="00CB6211">
      <w:pPr>
        <w:ind w:firstLine="420"/>
      </w:pPr>
      <w:r>
        <w:tab/>
      </w:r>
      <w:r>
        <w:tab/>
        <w:t>flag[1] = 0;</w:t>
      </w:r>
    </w:p>
    <w:p w:rsidR="00CB6211" w:rsidRDefault="00CB6211" w:rsidP="00CB6211">
      <w:pPr>
        <w:ind w:firstLine="420"/>
      </w:pPr>
      <w:r>
        <w:tab/>
        <w:t>} else{</w:t>
      </w:r>
    </w:p>
    <w:p w:rsidR="00CB6211" w:rsidRDefault="00CB6211" w:rsidP="00CB6211">
      <w:pPr>
        <w:ind w:firstLine="420"/>
        <w:rPr>
          <w:rFonts w:hint="eastAsia"/>
        </w:rPr>
      </w:pPr>
      <w:r>
        <w:rPr>
          <w:rFonts w:hint="eastAsia"/>
        </w:rPr>
        <w:tab/>
      </w:r>
      <w:r>
        <w:rPr>
          <w:rFonts w:hint="eastAsia"/>
        </w:rPr>
        <w:tab/>
        <w:t>document.getElementById("passWord_note"). innerHTML = "&lt;font color=#ee9955&gt;</w:t>
      </w:r>
      <w:r>
        <w:rPr>
          <w:rFonts w:hint="eastAsia"/>
        </w:rPr>
        <w:t>密码合法</w:t>
      </w:r>
      <w:r>
        <w:rPr>
          <w:rFonts w:hint="eastAsia"/>
        </w:rPr>
        <w:t>&lt;/font&gt;";</w:t>
      </w:r>
    </w:p>
    <w:p w:rsidR="00CB6211" w:rsidRDefault="00CB6211" w:rsidP="00CB6211">
      <w:pPr>
        <w:ind w:firstLine="420"/>
      </w:pPr>
      <w:r>
        <w:tab/>
        <w:t xml:space="preserve">      flag[1] = 1;</w:t>
      </w:r>
    </w:p>
    <w:p w:rsidR="00CB6211" w:rsidRDefault="00CB6211" w:rsidP="00CB6211">
      <w:pPr>
        <w:ind w:firstLine="420"/>
      </w:pPr>
      <w:r>
        <w:tab/>
        <w:t>}</w:t>
      </w:r>
      <w:r>
        <w:tab/>
      </w:r>
      <w:r>
        <w:tab/>
      </w:r>
    </w:p>
    <w:p w:rsidR="00CB6211" w:rsidRDefault="00CB6211" w:rsidP="00CB6211">
      <w:pPr>
        <w:ind w:firstLine="420"/>
      </w:pPr>
      <w:r>
        <w:t>}</w:t>
      </w:r>
    </w:p>
    <w:p w:rsidR="00CB6211" w:rsidRDefault="00CB6211" w:rsidP="00CB6211">
      <w:pPr>
        <w:ind w:firstLine="420"/>
      </w:pPr>
      <w:r>
        <w:t xml:space="preserve">function checkrepassword(repassword){ </w:t>
      </w:r>
    </w:p>
    <w:p w:rsidR="00CB6211" w:rsidRDefault="00CB6211" w:rsidP="00CB6211">
      <w:pPr>
        <w:ind w:firstLine="420"/>
      </w:pPr>
      <w:r>
        <w:t xml:space="preserve">      var password=document.getElementById("password1").value;</w:t>
      </w:r>
    </w:p>
    <w:p w:rsidR="00CB6211" w:rsidRDefault="00CB6211" w:rsidP="00CB6211">
      <w:pPr>
        <w:ind w:firstLine="420"/>
      </w:pPr>
      <w:r>
        <w:t xml:space="preserve">      var secondPassword=document.getElementById("password2").value;</w:t>
      </w:r>
    </w:p>
    <w:p w:rsidR="00CB6211" w:rsidRDefault="00CB6211" w:rsidP="00CB6211">
      <w:pPr>
        <w:ind w:firstLine="420"/>
      </w:pPr>
      <w:r>
        <w:t xml:space="preserve">      if(password!=secondPassword) </w:t>
      </w:r>
    </w:p>
    <w:p w:rsidR="00CB6211" w:rsidRDefault="00CB6211" w:rsidP="00CB6211">
      <w:pPr>
        <w:ind w:firstLine="420"/>
      </w:pPr>
      <w:r>
        <w:t xml:space="preserve">      {</w:t>
      </w:r>
    </w:p>
    <w:p w:rsidR="00CB6211" w:rsidRDefault="00CB6211" w:rsidP="00CB6211">
      <w:pPr>
        <w:ind w:firstLine="420"/>
        <w:rPr>
          <w:rFonts w:hint="eastAsia"/>
        </w:rPr>
      </w:pPr>
      <w:r>
        <w:rPr>
          <w:rFonts w:hint="eastAsia"/>
        </w:rPr>
        <w:t xml:space="preserve">       document.getElementById("SecondPassword_note"). innerHTML = "&lt;font color=red&gt;</w:t>
      </w:r>
      <w:r>
        <w:rPr>
          <w:rFonts w:hint="eastAsia"/>
        </w:rPr>
        <w:t>二次密码输入不一致</w:t>
      </w:r>
      <w:r>
        <w:rPr>
          <w:rFonts w:hint="eastAsia"/>
        </w:rPr>
        <w:t xml:space="preserve">&lt;/font&gt;"; </w:t>
      </w:r>
    </w:p>
    <w:p w:rsidR="00CB6211" w:rsidRDefault="00CB6211" w:rsidP="00CB6211">
      <w:pPr>
        <w:ind w:firstLine="420"/>
      </w:pPr>
      <w:r>
        <w:t xml:space="preserve">       flag[2] = 0;</w:t>
      </w:r>
    </w:p>
    <w:p w:rsidR="00CB6211" w:rsidRDefault="00CB6211" w:rsidP="00CB6211">
      <w:pPr>
        <w:ind w:firstLine="420"/>
      </w:pPr>
      <w:r>
        <w:t xml:space="preserve">      } else </w:t>
      </w:r>
    </w:p>
    <w:p w:rsidR="00CB6211" w:rsidRDefault="00CB6211" w:rsidP="00CB6211">
      <w:pPr>
        <w:ind w:firstLine="420"/>
      </w:pPr>
      <w:r>
        <w:t xml:space="preserve">       { </w:t>
      </w:r>
    </w:p>
    <w:p w:rsidR="00CB6211" w:rsidRDefault="00CB6211" w:rsidP="00CB6211">
      <w:pPr>
        <w:ind w:firstLine="420"/>
        <w:rPr>
          <w:rFonts w:hint="eastAsia"/>
        </w:rPr>
      </w:pPr>
      <w:r>
        <w:rPr>
          <w:rFonts w:hint="eastAsia"/>
        </w:rPr>
        <w:t xml:space="preserve">        document.getElementById("SecondPassword_note"). innerHTML = "&lt;font color=#ee9955&gt;</w:t>
      </w:r>
      <w:r>
        <w:rPr>
          <w:rFonts w:hint="eastAsia"/>
        </w:rPr>
        <w:t>密码合法</w:t>
      </w:r>
      <w:r>
        <w:rPr>
          <w:rFonts w:hint="eastAsia"/>
        </w:rPr>
        <w:t xml:space="preserve">&lt;/font&gt;"; </w:t>
      </w:r>
    </w:p>
    <w:p w:rsidR="00CB6211" w:rsidRDefault="00CB6211" w:rsidP="00CB6211">
      <w:pPr>
        <w:ind w:firstLine="420"/>
      </w:pPr>
      <w:r>
        <w:t xml:space="preserve">        flag[2] = 1;</w:t>
      </w:r>
    </w:p>
    <w:p w:rsidR="00CB6211" w:rsidRDefault="00CB6211" w:rsidP="00CB6211">
      <w:pPr>
        <w:ind w:firstLine="420"/>
      </w:pPr>
      <w:r>
        <w:t xml:space="preserve">      } </w:t>
      </w:r>
    </w:p>
    <w:p w:rsidR="00CB6211" w:rsidRDefault="00CB6211" w:rsidP="00CB6211">
      <w:pPr>
        <w:ind w:firstLine="420"/>
      </w:pPr>
      <w:r>
        <w:t>}</w:t>
      </w:r>
    </w:p>
    <w:p w:rsidR="00CB6211" w:rsidRDefault="00CB6211" w:rsidP="00CB6211">
      <w:pPr>
        <w:ind w:firstLine="420"/>
      </w:pPr>
      <w:r>
        <w:t>function registSubmit(){</w:t>
      </w:r>
    </w:p>
    <w:p w:rsidR="00CB6211" w:rsidRDefault="00CB6211" w:rsidP="00CB6211">
      <w:pPr>
        <w:ind w:firstLine="420"/>
      </w:pPr>
      <w:r>
        <w:tab/>
        <w:t>if(flag[0]==0){</w:t>
      </w:r>
    </w:p>
    <w:p w:rsidR="00CB6211" w:rsidRDefault="00CB6211" w:rsidP="00CB6211">
      <w:pPr>
        <w:ind w:firstLine="420"/>
        <w:rPr>
          <w:rFonts w:hint="eastAsia"/>
        </w:rPr>
      </w:pPr>
      <w:r>
        <w:rPr>
          <w:rFonts w:hint="eastAsia"/>
        </w:rPr>
        <w:lastRenderedPageBreak/>
        <w:tab/>
      </w:r>
      <w:r>
        <w:rPr>
          <w:rFonts w:hint="eastAsia"/>
        </w:rPr>
        <w:tab/>
        <w:t>alert ("</w:t>
      </w:r>
      <w:r>
        <w:rPr>
          <w:rFonts w:hint="eastAsia"/>
        </w:rPr>
        <w:t>请输入正确用户名</w:t>
      </w:r>
      <w:r>
        <w:rPr>
          <w:rFonts w:hint="eastAsia"/>
        </w:rPr>
        <w:t>")</w:t>
      </w:r>
    </w:p>
    <w:p w:rsidR="00CB6211" w:rsidRDefault="00CB6211" w:rsidP="00CB6211">
      <w:pPr>
        <w:ind w:firstLine="420"/>
      </w:pPr>
      <w:r>
        <w:tab/>
        <w:t xml:space="preserve">    return false;</w:t>
      </w:r>
    </w:p>
    <w:p w:rsidR="00CB6211" w:rsidRDefault="00CB6211" w:rsidP="00CB6211">
      <w:pPr>
        <w:ind w:firstLine="420"/>
      </w:pPr>
      <w:r>
        <w:tab/>
        <w:t>}else if(flag[1]==0){</w:t>
      </w:r>
    </w:p>
    <w:p w:rsidR="00CB6211" w:rsidRDefault="00CB6211" w:rsidP="00CB6211">
      <w:pPr>
        <w:ind w:firstLine="420"/>
        <w:rPr>
          <w:rFonts w:hint="eastAsia"/>
        </w:rPr>
      </w:pPr>
      <w:r>
        <w:rPr>
          <w:rFonts w:hint="eastAsia"/>
        </w:rPr>
        <w:tab/>
      </w:r>
      <w:r>
        <w:rPr>
          <w:rFonts w:hint="eastAsia"/>
        </w:rPr>
        <w:tab/>
        <w:t>alert ("</w:t>
      </w:r>
      <w:r>
        <w:rPr>
          <w:rFonts w:hint="eastAsia"/>
        </w:rPr>
        <w:t>请检查两次密码是否输入正确</w:t>
      </w:r>
      <w:r>
        <w:rPr>
          <w:rFonts w:hint="eastAsia"/>
        </w:rPr>
        <w:t>")</w:t>
      </w:r>
    </w:p>
    <w:p w:rsidR="00CB6211" w:rsidRDefault="00CB6211" w:rsidP="00CB6211">
      <w:pPr>
        <w:ind w:firstLine="420"/>
      </w:pPr>
      <w:r>
        <w:tab/>
        <w:t xml:space="preserve">    return false;</w:t>
      </w:r>
    </w:p>
    <w:p w:rsidR="00CB6211" w:rsidRDefault="00CB6211" w:rsidP="00CB6211">
      <w:pPr>
        <w:ind w:firstLine="420"/>
      </w:pPr>
      <w:r>
        <w:tab/>
        <w:t>}else if(flag[2]==0){</w:t>
      </w:r>
    </w:p>
    <w:p w:rsidR="00CB6211" w:rsidRDefault="00CB6211" w:rsidP="00CB6211">
      <w:pPr>
        <w:ind w:firstLine="420"/>
        <w:rPr>
          <w:rFonts w:hint="eastAsia"/>
        </w:rPr>
      </w:pPr>
      <w:r>
        <w:rPr>
          <w:rFonts w:hint="eastAsia"/>
        </w:rPr>
        <w:tab/>
      </w:r>
      <w:r>
        <w:rPr>
          <w:rFonts w:hint="eastAsia"/>
        </w:rPr>
        <w:tab/>
        <w:t>alert ("</w:t>
      </w:r>
      <w:r>
        <w:rPr>
          <w:rFonts w:hint="eastAsia"/>
        </w:rPr>
        <w:t>请检查两次密码是否输入正确</w:t>
      </w:r>
      <w:r>
        <w:rPr>
          <w:rFonts w:hint="eastAsia"/>
        </w:rPr>
        <w:t>")</w:t>
      </w:r>
    </w:p>
    <w:p w:rsidR="00CB6211" w:rsidRDefault="00CB6211" w:rsidP="00CB6211">
      <w:pPr>
        <w:ind w:firstLine="420"/>
      </w:pPr>
      <w:r>
        <w:tab/>
        <w:t xml:space="preserve">    return false;</w:t>
      </w:r>
    </w:p>
    <w:p w:rsidR="00CB6211" w:rsidRDefault="00CB6211" w:rsidP="00CB6211">
      <w:pPr>
        <w:ind w:firstLine="420"/>
      </w:pPr>
      <w:r>
        <w:tab/>
        <w:t xml:space="preserve">}    </w:t>
      </w:r>
    </w:p>
    <w:p w:rsidR="00CB6211" w:rsidRDefault="00CB6211" w:rsidP="00CB6211">
      <w:pPr>
        <w:ind w:firstLine="420"/>
      </w:pPr>
      <w:r>
        <w:t>}</w:t>
      </w:r>
    </w:p>
    <w:p w:rsidR="00CB6211" w:rsidRDefault="00CB6211" w:rsidP="00CB6211">
      <w:pPr>
        <w:ind w:firstLine="420"/>
      </w:pPr>
      <w:r>
        <w:tab/>
      </w: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pPr>
    </w:p>
    <w:p w:rsidR="00CB6211" w:rsidRDefault="00CB6211" w:rsidP="00CB6211">
      <w:pPr>
        <w:ind w:firstLine="420"/>
        <w:rPr>
          <w:rFonts w:hint="eastAsia"/>
        </w:rPr>
      </w:pPr>
    </w:p>
    <w:p w:rsidR="007D29F1" w:rsidRPr="00CB6211" w:rsidRDefault="007D29F1" w:rsidP="007572F3">
      <w:pPr>
        <w:ind w:firstLineChars="400" w:firstLine="2880"/>
        <w:rPr>
          <w:rFonts w:ascii="宋体" w:hint="eastAsia"/>
          <w:sz w:val="72"/>
          <w:szCs w:val="72"/>
        </w:rPr>
      </w:pPr>
    </w:p>
    <w:p w:rsidR="007D29F1" w:rsidRDefault="007D29F1" w:rsidP="007572F3">
      <w:pPr>
        <w:ind w:firstLineChars="400" w:firstLine="2880"/>
        <w:rPr>
          <w:rFonts w:ascii="宋体"/>
          <w:sz w:val="72"/>
          <w:szCs w:val="72"/>
        </w:rPr>
      </w:pPr>
    </w:p>
    <w:p w:rsidR="00CB6211" w:rsidRDefault="00CB6211" w:rsidP="007572F3">
      <w:pPr>
        <w:ind w:firstLineChars="400" w:firstLine="2880"/>
        <w:rPr>
          <w:rFonts w:ascii="宋体"/>
          <w:sz w:val="72"/>
          <w:szCs w:val="72"/>
        </w:rPr>
      </w:pPr>
    </w:p>
    <w:p w:rsidR="00CB6211" w:rsidRDefault="00CB6211" w:rsidP="007572F3">
      <w:pPr>
        <w:ind w:firstLineChars="400" w:firstLine="2880"/>
        <w:rPr>
          <w:rFonts w:ascii="宋体"/>
          <w:sz w:val="72"/>
          <w:szCs w:val="72"/>
        </w:rPr>
      </w:pPr>
    </w:p>
    <w:p w:rsidR="00CB6211" w:rsidRDefault="00CB6211" w:rsidP="007572F3">
      <w:pPr>
        <w:ind w:firstLineChars="400" w:firstLine="2880"/>
        <w:rPr>
          <w:rFonts w:ascii="宋体"/>
          <w:sz w:val="72"/>
          <w:szCs w:val="72"/>
        </w:rPr>
      </w:pPr>
    </w:p>
    <w:p w:rsidR="00CB6211" w:rsidRDefault="00CB6211" w:rsidP="007572F3">
      <w:pPr>
        <w:ind w:firstLineChars="400" w:firstLine="2880"/>
        <w:rPr>
          <w:rFonts w:ascii="宋体"/>
          <w:sz w:val="72"/>
          <w:szCs w:val="72"/>
        </w:rPr>
      </w:pPr>
    </w:p>
    <w:p w:rsidR="00CB6211" w:rsidRDefault="00CB6211" w:rsidP="007572F3">
      <w:pPr>
        <w:ind w:firstLineChars="400" w:firstLine="2880"/>
        <w:rPr>
          <w:rFonts w:ascii="宋体"/>
          <w:sz w:val="72"/>
          <w:szCs w:val="72"/>
        </w:rPr>
      </w:pPr>
    </w:p>
    <w:p w:rsidR="00CB6211" w:rsidRDefault="00CB6211" w:rsidP="007572F3">
      <w:pPr>
        <w:ind w:firstLineChars="400" w:firstLine="2880"/>
        <w:rPr>
          <w:rFonts w:ascii="宋体"/>
          <w:sz w:val="72"/>
          <w:szCs w:val="72"/>
        </w:rPr>
      </w:pPr>
    </w:p>
    <w:p w:rsidR="00CB6211" w:rsidRDefault="00CB6211" w:rsidP="007572F3">
      <w:pPr>
        <w:ind w:firstLineChars="400" w:firstLine="2880"/>
        <w:rPr>
          <w:rFonts w:ascii="宋体"/>
          <w:sz w:val="72"/>
          <w:szCs w:val="72"/>
        </w:rPr>
      </w:pPr>
    </w:p>
    <w:p w:rsidR="00CB6211" w:rsidRDefault="00CB6211" w:rsidP="007572F3">
      <w:pPr>
        <w:ind w:firstLineChars="400" w:firstLine="2880"/>
        <w:rPr>
          <w:rFonts w:ascii="宋体" w:hint="eastAsia"/>
          <w:sz w:val="72"/>
          <w:szCs w:val="72"/>
        </w:rPr>
      </w:pPr>
    </w:p>
    <w:p w:rsidR="007D29F1" w:rsidRDefault="007D29F1" w:rsidP="007572F3">
      <w:pPr>
        <w:ind w:firstLineChars="400" w:firstLine="2880"/>
        <w:rPr>
          <w:rFonts w:ascii="宋体"/>
          <w:sz w:val="72"/>
          <w:szCs w:val="72"/>
        </w:rPr>
      </w:pPr>
    </w:p>
    <w:p w:rsidR="007D29F1" w:rsidRDefault="007D29F1" w:rsidP="007572F3">
      <w:pPr>
        <w:ind w:firstLineChars="400" w:firstLine="2880"/>
        <w:rPr>
          <w:rFonts w:ascii="宋体"/>
          <w:sz w:val="72"/>
          <w:szCs w:val="72"/>
        </w:rPr>
      </w:pPr>
    </w:p>
    <w:p w:rsidR="007D29F1" w:rsidRDefault="007D29F1" w:rsidP="007572F3">
      <w:pPr>
        <w:ind w:firstLineChars="400" w:firstLine="2880"/>
        <w:rPr>
          <w:rFonts w:ascii="宋体"/>
          <w:sz w:val="72"/>
          <w:szCs w:val="72"/>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szCs w:val="21"/>
        </w:rPr>
      </w:pPr>
    </w:p>
    <w:p w:rsidR="007572F3" w:rsidRDefault="007572F3">
      <w:pPr>
        <w:ind w:firstLineChars="200" w:firstLine="420"/>
        <w:rPr>
          <w:rFonts w:ascii="宋体" w:hint="eastAsia"/>
          <w:szCs w:val="21"/>
        </w:rPr>
      </w:pPr>
    </w:p>
    <w:p w:rsidR="00A347D5" w:rsidRDefault="009C7B5A">
      <w:r>
        <w:br w:type="page"/>
      </w:r>
    </w:p>
    <w:sectPr w:rsidR="00A347D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A"/>
    <w:multiLevelType w:val="singleLevel"/>
    <w:tmpl w:val="0000000A"/>
    <w:lvl w:ilvl="0">
      <w:start w:val="1"/>
      <w:numFmt w:val="decimal"/>
      <w:suff w:val="nothing"/>
      <w:lvlText w:val="（%1）"/>
      <w:lvlJc w:val="left"/>
      <w:pPr>
        <w:ind w:left="0" w:firstLine="0"/>
      </w:pPr>
    </w:lvl>
  </w:abstractNum>
  <w:abstractNum w:abstractNumId="1" w15:restartNumberingAfterBreak="0">
    <w:nsid w:val="0000000C"/>
    <w:multiLevelType w:val="multilevel"/>
    <w:tmpl w:val="0000000C"/>
    <w:lvl w:ilvl="0">
      <w:start w:val="1"/>
      <w:numFmt w:val="chineseCounting"/>
      <w:suff w:val="space"/>
      <w:lvlText w:val="第%1章"/>
      <w:lvlJc w:val="center"/>
      <w:pPr>
        <w:ind w:left="2837" w:hanging="137"/>
      </w:pPr>
      <w:rPr>
        <w:rFonts w:ascii="宋体" w:eastAsia="宋体" w:hAnsi="宋体" w:hint="eastAsia"/>
        <w:sz w:val="32"/>
      </w:rPr>
    </w:lvl>
    <w:lvl w:ilvl="1">
      <w:start w:val="1"/>
      <w:numFmt w:val="decimal"/>
      <w:isLgl/>
      <w:suff w:val="space"/>
      <w:lvlText w:val="%1.%2"/>
      <w:lvlJc w:val="left"/>
      <w:pPr>
        <w:ind w:left="567" w:hanging="567"/>
      </w:pPr>
      <w:rPr>
        <w:rFonts w:ascii="宋体" w:eastAsia="宋体" w:hAnsi="宋体" w:hint="eastAsia"/>
        <w:b/>
        <w:sz w:val="24"/>
      </w:rPr>
    </w:lvl>
    <w:lvl w:ilvl="2">
      <w:start w:val="1"/>
      <w:numFmt w:val="decimal"/>
      <w:isLgl/>
      <w:suff w:val="space"/>
      <w:lvlText w:val="%1.%2.%3"/>
      <w:lvlJc w:val="left"/>
      <w:pPr>
        <w:ind w:left="709" w:hanging="709"/>
      </w:pPr>
      <w:rPr>
        <w:rFonts w:ascii="宋体" w:eastAsia="宋体" w:hAnsi="宋体" w:hint="eastAsia"/>
        <w:b/>
        <w:i w:val="0"/>
        <w:caps w:val="0"/>
        <w:smallCaps w:val="0"/>
        <w:strike w:val="0"/>
        <w:dstrike w:val="0"/>
        <w:vanish w:val="0"/>
        <w:webHidden w:val="0"/>
        <w:spacing w:val="0"/>
        <w:position w:val="0"/>
        <w:sz w:val="21"/>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4"/>
      <w:lvlJc w:val="left"/>
      <w:pPr>
        <w:tabs>
          <w:tab w:val="num" w:pos="567"/>
        </w:tabs>
        <w:ind w:left="0" w:firstLine="0"/>
      </w:pPr>
      <w:rPr>
        <w:rFonts w:ascii="宋体" w:eastAsia="宋体" w:hAnsi="宋体" w:hint="eastAsia"/>
        <w:sz w:val="21"/>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DAD3EA5"/>
    <w:rsid w:val="00025708"/>
    <w:rsid w:val="00185E66"/>
    <w:rsid w:val="001E3169"/>
    <w:rsid w:val="007572F3"/>
    <w:rsid w:val="007D29F1"/>
    <w:rsid w:val="00826C60"/>
    <w:rsid w:val="008A5D75"/>
    <w:rsid w:val="008B1095"/>
    <w:rsid w:val="009C7B5A"/>
    <w:rsid w:val="00A347D5"/>
    <w:rsid w:val="00A378C2"/>
    <w:rsid w:val="00CB6211"/>
    <w:rsid w:val="01BB01E5"/>
    <w:rsid w:val="0DAD3EA5"/>
    <w:rsid w:val="15512898"/>
    <w:rsid w:val="280266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D3B518D7-EE2D-4025-9B7A-DF12DB5E0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24"/>
      <w:szCs w:val="44"/>
    </w:rPr>
  </w:style>
  <w:style w:type="paragraph" w:styleId="2">
    <w:name w:val="heading 2"/>
    <w:basedOn w:val="a"/>
    <w:next w:val="a"/>
    <w:link w:val="2Char"/>
    <w:unhideWhenUsed/>
    <w:qFormat/>
    <w:rsid w:val="0002570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02570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Body Text Indent 2"/>
    <w:basedOn w:val="a"/>
    <w:pPr>
      <w:spacing w:after="120" w:line="480" w:lineRule="auto"/>
      <w:ind w:leftChars="200" w:left="420"/>
    </w:pPr>
  </w:style>
  <w:style w:type="paragraph" w:customStyle="1" w:styleId="21">
    <w:name w:val="样式2"/>
    <w:basedOn w:val="10"/>
    <w:qFormat/>
    <w:rPr>
      <w:b w:val="0"/>
      <w:sz w:val="21"/>
    </w:rPr>
  </w:style>
  <w:style w:type="paragraph" w:customStyle="1" w:styleId="10">
    <w:name w:val="样式1"/>
    <w:basedOn w:val="a"/>
    <w:rPr>
      <w:b/>
      <w:sz w:val="28"/>
      <w:szCs w:val="28"/>
    </w:rPr>
  </w:style>
  <w:style w:type="character" w:customStyle="1" w:styleId="3Char">
    <w:name w:val="标题 3 Char"/>
    <w:basedOn w:val="a0"/>
    <w:link w:val="3"/>
    <w:semiHidden/>
    <w:rsid w:val="00025708"/>
    <w:rPr>
      <w:b/>
      <w:bCs/>
      <w:kern w:val="2"/>
      <w:sz w:val="32"/>
      <w:szCs w:val="32"/>
    </w:rPr>
  </w:style>
  <w:style w:type="character" w:customStyle="1" w:styleId="2Char">
    <w:name w:val="标题 2 Char"/>
    <w:basedOn w:val="a0"/>
    <w:link w:val="2"/>
    <w:rsid w:val="00025708"/>
    <w:rPr>
      <w:rFonts w:asciiTheme="majorHAnsi" w:eastAsiaTheme="majorEastAsia" w:hAnsiTheme="majorHAnsi" w:cstheme="majorBidi"/>
      <w:b/>
      <w:bCs/>
      <w:kern w:val="2"/>
      <w:sz w:val="32"/>
      <w:szCs w:val="32"/>
    </w:rPr>
  </w:style>
  <w:style w:type="paragraph" w:styleId="a3">
    <w:name w:val="Plain Text"/>
    <w:basedOn w:val="a"/>
    <w:link w:val="Char"/>
    <w:unhideWhenUsed/>
    <w:rsid w:val="00826C60"/>
    <w:pPr>
      <w:spacing w:line="360" w:lineRule="atLeast"/>
      <w:ind w:firstLineChars="200" w:firstLine="936"/>
    </w:pPr>
    <w:rPr>
      <w:rFonts w:ascii="宋体" w:eastAsia="宋体" w:hAnsi="Courier New" w:cs="Times New Roman"/>
      <w:szCs w:val="20"/>
    </w:rPr>
  </w:style>
  <w:style w:type="character" w:customStyle="1" w:styleId="Char">
    <w:name w:val="纯文本 Char"/>
    <w:basedOn w:val="a0"/>
    <w:link w:val="a3"/>
    <w:rsid w:val="00826C60"/>
    <w:rPr>
      <w:rFonts w:ascii="宋体" w:eastAsia="宋体" w:hAnsi="Courier New" w:cs="Times New Roman"/>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427592">
      <w:bodyDiv w:val="1"/>
      <w:marLeft w:val="0"/>
      <w:marRight w:val="0"/>
      <w:marTop w:val="0"/>
      <w:marBottom w:val="0"/>
      <w:divBdr>
        <w:top w:val="none" w:sz="0" w:space="0" w:color="auto"/>
        <w:left w:val="none" w:sz="0" w:space="0" w:color="auto"/>
        <w:bottom w:val="none" w:sz="0" w:space="0" w:color="auto"/>
        <w:right w:val="none" w:sz="0" w:space="0" w:color="auto"/>
      </w:divBdr>
    </w:div>
    <w:div w:id="269553105">
      <w:bodyDiv w:val="1"/>
      <w:marLeft w:val="0"/>
      <w:marRight w:val="0"/>
      <w:marTop w:val="0"/>
      <w:marBottom w:val="0"/>
      <w:divBdr>
        <w:top w:val="none" w:sz="0" w:space="0" w:color="auto"/>
        <w:left w:val="none" w:sz="0" w:space="0" w:color="auto"/>
        <w:bottom w:val="none" w:sz="0" w:space="0" w:color="auto"/>
        <w:right w:val="none" w:sz="0" w:space="0" w:color="auto"/>
      </w:divBdr>
    </w:div>
    <w:div w:id="334920306">
      <w:bodyDiv w:val="1"/>
      <w:marLeft w:val="0"/>
      <w:marRight w:val="0"/>
      <w:marTop w:val="0"/>
      <w:marBottom w:val="0"/>
      <w:divBdr>
        <w:top w:val="none" w:sz="0" w:space="0" w:color="auto"/>
        <w:left w:val="none" w:sz="0" w:space="0" w:color="auto"/>
        <w:bottom w:val="none" w:sz="0" w:space="0" w:color="auto"/>
        <w:right w:val="none" w:sz="0" w:space="0" w:color="auto"/>
      </w:divBdr>
    </w:div>
    <w:div w:id="615527598">
      <w:bodyDiv w:val="1"/>
      <w:marLeft w:val="0"/>
      <w:marRight w:val="0"/>
      <w:marTop w:val="0"/>
      <w:marBottom w:val="0"/>
      <w:divBdr>
        <w:top w:val="none" w:sz="0" w:space="0" w:color="auto"/>
        <w:left w:val="none" w:sz="0" w:space="0" w:color="auto"/>
        <w:bottom w:val="none" w:sz="0" w:space="0" w:color="auto"/>
        <w:right w:val="none" w:sz="0" w:space="0" w:color="auto"/>
      </w:divBdr>
    </w:div>
    <w:div w:id="691692260">
      <w:bodyDiv w:val="1"/>
      <w:marLeft w:val="0"/>
      <w:marRight w:val="0"/>
      <w:marTop w:val="0"/>
      <w:marBottom w:val="0"/>
      <w:divBdr>
        <w:top w:val="none" w:sz="0" w:space="0" w:color="auto"/>
        <w:left w:val="none" w:sz="0" w:space="0" w:color="auto"/>
        <w:bottom w:val="none" w:sz="0" w:space="0" w:color="auto"/>
        <w:right w:val="none" w:sz="0" w:space="0" w:color="auto"/>
      </w:divBdr>
    </w:div>
    <w:div w:id="1335106294">
      <w:bodyDiv w:val="1"/>
      <w:marLeft w:val="0"/>
      <w:marRight w:val="0"/>
      <w:marTop w:val="0"/>
      <w:marBottom w:val="0"/>
      <w:divBdr>
        <w:top w:val="none" w:sz="0" w:space="0" w:color="auto"/>
        <w:left w:val="none" w:sz="0" w:space="0" w:color="auto"/>
        <w:bottom w:val="none" w:sz="0" w:space="0" w:color="auto"/>
        <w:right w:val="none" w:sz="0" w:space="0" w:color="auto"/>
      </w:divBdr>
    </w:div>
    <w:div w:id="1419253332">
      <w:bodyDiv w:val="1"/>
      <w:marLeft w:val="0"/>
      <w:marRight w:val="0"/>
      <w:marTop w:val="0"/>
      <w:marBottom w:val="0"/>
      <w:divBdr>
        <w:top w:val="none" w:sz="0" w:space="0" w:color="auto"/>
        <w:left w:val="none" w:sz="0" w:space="0" w:color="auto"/>
        <w:bottom w:val="none" w:sz="0" w:space="0" w:color="auto"/>
        <w:right w:val="none" w:sz="0" w:space="0" w:color="auto"/>
      </w:divBdr>
    </w:div>
    <w:div w:id="1604607550">
      <w:bodyDiv w:val="1"/>
      <w:marLeft w:val="0"/>
      <w:marRight w:val="0"/>
      <w:marTop w:val="0"/>
      <w:marBottom w:val="0"/>
      <w:divBdr>
        <w:top w:val="none" w:sz="0" w:space="0" w:color="auto"/>
        <w:left w:val="none" w:sz="0" w:space="0" w:color="auto"/>
        <w:bottom w:val="none" w:sz="0" w:space="0" w:color="auto"/>
        <w:right w:val="none" w:sz="0" w:space="0" w:color="auto"/>
      </w:divBdr>
    </w:div>
    <w:div w:id="1935480945">
      <w:bodyDiv w:val="1"/>
      <w:marLeft w:val="0"/>
      <w:marRight w:val="0"/>
      <w:marTop w:val="0"/>
      <w:marBottom w:val="0"/>
      <w:divBdr>
        <w:top w:val="none" w:sz="0" w:space="0" w:color="auto"/>
        <w:left w:val="none" w:sz="0" w:space="0" w:color="auto"/>
        <w:bottom w:val="none" w:sz="0" w:space="0" w:color="auto"/>
        <w:right w:val="none" w:sz="0" w:space="0" w:color="auto"/>
      </w:divBdr>
    </w:div>
    <w:div w:id="19424465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Microsoft_Visio_2003-2010___3.vsd"/><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oleObject" Target="embeddings/Microsoft_Visio_2003-2010___1.vsd"/><Relationship Id="rId12" Type="http://schemas.openxmlformats.org/officeDocument/2006/relationships/image" Target="media/image5.emf"/><Relationship Id="rId17" Type="http://schemas.openxmlformats.org/officeDocument/2006/relationships/oleObject" Target="embeddings/Microsoft_Visio_2003-2010___5.vsd"/><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Microsoft_Visio_2003-2010___2.vsd"/><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image" Target="media/image13.png"/><Relationship Id="rId10" Type="http://schemas.openxmlformats.org/officeDocument/2006/relationships/image" Target="media/image4.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wmf"/><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8626</Words>
  <Characters>49169</Characters>
  <Application>Microsoft Office Word</Application>
  <DocSecurity>0</DocSecurity>
  <Lines>409</Lines>
  <Paragraphs>115</Paragraphs>
  <ScaleCrop>false</ScaleCrop>
  <Company/>
  <LinksUpToDate>false</LinksUpToDate>
  <CharactersWithSpaces>57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组个人博客</dc:title>
  <dc:creator>Administrator</dc:creator>
  <cp:lastModifiedBy>陈巍瑜</cp:lastModifiedBy>
  <cp:revision>3</cp:revision>
  <dcterms:created xsi:type="dcterms:W3CDTF">2016-12-18T16:42:00Z</dcterms:created>
  <dcterms:modified xsi:type="dcterms:W3CDTF">2016-12-18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